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D13CD" w:rsidRDefault="004D13CD" w:rsidP="00840316">
      <w:pPr>
        <w:spacing w:line="360" w:lineRule="auto"/>
      </w:pPr>
    </w:p>
    <w:p w:rsidR="004D13CD" w:rsidRDefault="004D13CD" w:rsidP="00840316">
      <w:pPr>
        <w:spacing w:line="360" w:lineRule="auto"/>
      </w:pPr>
    </w:p>
    <w:p w:rsidR="00840316" w:rsidRDefault="00AE2260" w:rsidP="00840316">
      <w:pPr>
        <w:spacing w:line="360" w:lineRule="auto"/>
      </w:pPr>
      <w:r>
        <w:rPr>
          <w:noProof/>
        </w:rPr>
        <w:drawing>
          <wp:inline distT="0" distB="0" distL="0" distR="0">
            <wp:extent cx="4846320" cy="88392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320" cy="883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40316" w:rsidRDefault="00840316" w:rsidP="00840316">
      <w:pPr>
        <w:spacing w:line="360" w:lineRule="auto"/>
      </w:pPr>
    </w:p>
    <w:p w:rsidR="00840316" w:rsidRDefault="00845998" w:rsidP="00840316">
      <w:pPr>
        <w:spacing w:line="360" w:lineRule="auto"/>
        <w:jc w:val="center"/>
        <w:rPr>
          <w:b/>
          <w:bCs/>
          <w:sz w:val="52"/>
        </w:rPr>
      </w:pPr>
      <w:r>
        <w:rPr>
          <w:rFonts w:hint="eastAsia"/>
          <w:b/>
          <w:bCs/>
          <w:sz w:val="52"/>
        </w:rPr>
        <w:t>数据库系统原理实践</w:t>
      </w:r>
      <w:r w:rsidR="00596420">
        <w:rPr>
          <w:rFonts w:hint="eastAsia"/>
          <w:b/>
          <w:bCs/>
          <w:sz w:val="52"/>
        </w:rPr>
        <w:t>中期</w:t>
      </w:r>
      <w:r w:rsidR="00840316">
        <w:rPr>
          <w:rFonts w:hint="eastAsia"/>
          <w:b/>
          <w:bCs/>
          <w:sz w:val="52"/>
        </w:rPr>
        <w:t>报告</w:t>
      </w:r>
    </w:p>
    <w:p w:rsidR="00840316" w:rsidRDefault="00840316" w:rsidP="00840316">
      <w:pPr>
        <w:spacing w:line="360" w:lineRule="auto"/>
      </w:pPr>
    </w:p>
    <w:p w:rsidR="00840316" w:rsidRDefault="00840316" w:rsidP="00840316">
      <w:pPr>
        <w:spacing w:line="360" w:lineRule="auto"/>
      </w:pPr>
    </w:p>
    <w:tbl>
      <w:tblPr>
        <w:tblW w:w="0" w:type="auto"/>
        <w:jc w:val="center"/>
        <w:tblLook w:val="0000" w:firstRow="0" w:lastRow="0" w:firstColumn="0" w:lastColumn="0" w:noHBand="0" w:noVBand="0"/>
      </w:tblPr>
      <w:tblGrid>
        <w:gridCol w:w="1908"/>
        <w:gridCol w:w="5220"/>
      </w:tblGrid>
      <w:tr w:rsidR="00840316">
        <w:trPr>
          <w:jc w:val="center"/>
        </w:trPr>
        <w:tc>
          <w:tcPr>
            <w:tcW w:w="1908" w:type="dxa"/>
            <w:vAlign w:val="bottom"/>
          </w:tcPr>
          <w:p w:rsidR="00840316" w:rsidRDefault="00AC50C8" w:rsidP="00AC50C8">
            <w:pPr>
              <w:wordWrap w:val="0"/>
              <w:spacing w:line="360" w:lineRule="auto"/>
              <w:jc w:val="right"/>
            </w:pPr>
            <w:r>
              <w:rPr>
                <w:rFonts w:hint="eastAsia"/>
                <w:sz w:val="32"/>
                <w:szCs w:val="32"/>
              </w:rPr>
              <w:t>项目</w:t>
            </w:r>
            <w:r>
              <w:rPr>
                <w:sz w:val="32"/>
                <w:szCs w:val="32"/>
              </w:rPr>
              <w:t>名称</w:t>
            </w:r>
            <w:r w:rsidR="00840316">
              <w:rPr>
                <w:rFonts w:hint="eastAsia"/>
                <w:sz w:val="32"/>
                <w:szCs w:val="32"/>
              </w:rPr>
              <w:t>：</w:t>
            </w:r>
          </w:p>
        </w:tc>
        <w:tc>
          <w:tcPr>
            <w:tcW w:w="5220" w:type="dxa"/>
          </w:tcPr>
          <w:p w:rsidR="00840316" w:rsidRPr="00D67D18" w:rsidRDefault="00840316" w:rsidP="00303880">
            <w:pPr>
              <w:spacing w:line="360" w:lineRule="auto"/>
              <w:rPr>
                <w:sz w:val="32"/>
                <w:szCs w:val="32"/>
              </w:rPr>
            </w:pPr>
            <w:r>
              <w:rPr>
                <w:rFonts w:hint="eastAsia"/>
              </w:rPr>
              <w:t xml:space="preserve">  </w:t>
            </w:r>
            <w:r w:rsidRPr="0009431D">
              <w:rPr>
                <w:rFonts w:hint="eastAsia"/>
                <w:sz w:val="32"/>
                <w:szCs w:val="32"/>
              </w:rPr>
              <w:t xml:space="preserve">   </w:t>
            </w:r>
            <w:r w:rsidR="00C30962">
              <w:rPr>
                <w:sz w:val="32"/>
                <w:szCs w:val="32"/>
              </w:rPr>
              <w:t xml:space="preserve">  </w:t>
            </w:r>
            <w:r w:rsidR="00547C0E" w:rsidRPr="0009431D">
              <w:rPr>
                <w:rFonts w:hint="eastAsia"/>
                <w:sz w:val="32"/>
                <w:szCs w:val="32"/>
              </w:rPr>
              <w:t>超市收银系统</w:t>
            </w:r>
          </w:p>
        </w:tc>
      </w:tr>
      <w:tr w:rsidR="00840316">
        <w:trPr>
          <w:jc w:val="center"/>
        </w:trPr>
        <w:tc>
          <w:tcPr>
            <w:tcW w:w="1908" w:type="dxa"/>
            <w:vAlign w:val="bottom"/>
          </w:tcPr>
          <w:p w:rsidR="006F18A4" w:rsidRDefault="006F18A4" w:rsidP="00AC50C8">
            <w:pPr>
              <w:wordWrap w:val="0"/>
              <w:spacing w:line="360" w:lineRule="auto"/>
              <w:jc w:val="right"/>
              <w:rPr>
                <w:sz w:val="32"/>
                <w:szCs w:val="32"/>
              </w:rPr>
            </w:pPr>
          </w:p>
          <w:p w:rsidR="00840316" w:rsidRDefault="00AC50C8" w:rsidP="006F18A4">
            <w:pPr>
              <w:spacing w:line="360" w:lineRule="auto"/>
              <w:jc w:val="right"/>
            </w:pPr>
            <w:r>
              <w:rPr>
                <w:rFonts w:hint="eastAsia"/>
                <w:sz w:val="32"/>
                <w:szCs w:val="32"/>
              </w:rPr>
              <w:t>姓</w:t>
            </w:r>
            <w:r>
              <w:rPr>
                <w:rFonts w:hint="eastAsia"/>
                <w:sz w:val="32"/>
                <w:szCs w:val="32"/>
              </w:rPr>
              <w:t xml:space="preserve">    </w:t>
            </w:r>
            <w:r>
              <w:rPr>
                <w:rFonts w:hint="eastAsia"/>
                <w:sz w:val="32"/>
                <w:szCs w:val="32"/>
              </w:rPr>
              <w:t>名</w:t>
            </w:r>
            <w:r w:rsidR="00840316">
              <w:rPr>
                <w:rFonts w:hint="eastAsia"/>
                <w:sz w:val="32"/>
                <w:szCs w:val="32"/>
              </w:rPr>
              <w:t>：</w:t>
            </w:r>
          </w:p>
        </w:tc>
        <w:tc>
          <w:tcPr>
            <w:tcW w:w="5220" w:type="dxa"/>
          </w:tcPr>
          <w:p w:rsidR="006A017A" w:rsidRDefault="00840316" w:rsidP="00303880">
            <w:pPr>
              <w:spacing w:line="360" w:lineRule="auto"/>
              <w:rPr>
                <w:sz w:val="32"/>
                <w:szCs w:val="32"/>
              </w:rPr>
            </w:pPr>
            <w:r>
              <w:rPr>
                <w:rFonts w:hint="eastAsia"/>
                <w:sz w:val="28"/>
                <w:szCs w:val="28"/>
              </w:rPr>
              <w:t xml:space="preserve">        </w:t>
            </w:r>
          </w:p>
          <w:p w:rsidR="00840316" w:rsidRPr="006A017A" w:rsidRDefault="006A017A" w:rsidP="006A017A">
            <w:pPr>
              <w:tabs>
                <w:tab w:val="left" w:pos="1359"/>
              </w:tabs>
              <w:rPr>
                <w:sz w:val="32"/>
                <w:szCs w:val="32"/>
              </w:rPr>
            </w:pPr>
            <w:r>
              <w:rPr>
                <w:sz w:val="32"/>
                <w:szCs w:val="32"/>
              </w:rPr>
              <w:tab/>
            </w:r>
            <w:r>
              <w:rPr>
                <w:rFonts w:hint="eastAsia"/>
                <w:sz w:val="32"/>
                <w:szCs w:val="32"/>
              </w:rPr>
              <w:t>马忠平</w:t>
            </w:r>
          </w:p>
        </w:tc>
      </w:tr>
      <w:tr w:rsidR="00840316">
        <w:trPr>
          <w:jc w:val="center"/>
        </w:trPr>
        <w:tc>
          <w:tcPr>
            <w:tcW w:w="1908" w:type="dxa"/>
            <w:vAlign w:val="bottom"/>
          </w:tcPr>
          <w:p w:rsidR="00840316" w:rsidRDefault="00840316" w:rsidP="00303880">
            <w:pPr>
              <w:spacing w:line="360" w:lineRule="auto"/>
              <w:jc w:val="right"/>
            </w:pPr>
            <w:r>
              <w:rPr>
                <w:rFonts w:hint="eastAsia"/>
                <w:sz w:val="32"/>
                <w:szCs w:val="32"/>
              </w:rPr>
              <w:t>专</w:t>
            </w:r>
            <w:r>
              <w:rPr>
                <w:rFonts w:hint="eastAsia"/>
                <w:sz w:val="32"/>
                <w:szCs w:val="32"/>
              </w:rPr>
              <w:t xml:space="preserve">    </w:t>
            </w:r>
            <w:r>
              <w:rPr>
                <w:rFonts w:hint="eastAsia"/>
                <w:sz w:val="32"/>
                <w:szCs w:val="32"/>
              </w:rPr>
              <w:t>业：</w:t>
            </w:r>
          </w:p>
        </w:tc>
        <w:tc>
          <w:tcPr>
            <w:tcW w:w="5220" w:type="dxa"/>
          </w:tcPr>
          <w:p w:rsidR="00840316" w:rsidRPr="00295414" w:rsidRDefault="00840316" w:rsidP="00303880">
            <w:pPr>
              <w:spacing w:line="360" w:lineRule="auto"/>
              <w:rPr>
                <w:sz w:val="32"/>
                <w:szCs w:val="32"/>
              </w:rPr>
            </w:pPr>
            <w:r>
              <w:rPr>
                <w:rFonts w:hint="eastAsia"/>
                <w:sz w:val="28"/>
                <w:szCs w:val="28"/>
              </w:rPr>
              <w:t xml:space="preserve">          </w:t>
            </w:r>
            <w:r w:rsidR="006A017A">
              <w:rPr>
                <w:rFonts w:hint="eastAsia"/>
                <w:sz w:val="28"/>
                <w:szCs w:val="28"/>
              </w:rPr>
              <w:t>计算机科学与技术</w:t>
            </w:r>
          </w:p>
        </w:tc>
      </w:tr>
      <w:tr w:rsidR="00840316">
        <w:trPr>
          <w:jc w:val="center"/>
        </w:trPr>
        <w:tc>
          <w:tcPr>
            <w:tcW w:w="1908" w:type="dxa"/>
            <w:vAlign w:val="bottom"/>
          </w:tcPr>
          <w:p w:rsidR="00840316" w:rsidRDefault="00C51276" w:rsidP="00303880">
            <w:pPr>
              <w:spacing w:line="360" w:lineRule="auto"/>
              <w:jc w:val="right"/>
            </w:pPr>
            <w:r>
              <w:rPr>
                <w:rFonts w:hint="eastAsia"/>
                <w:sz w:val="32"/>
                <w:szCs w:val="32"/>
              </w:rPr>
              <w:t>班</w:t>
            </w:r>
            <w:r w:rsidR="00840316">
              <w:rPr>
                <w:rFonts w:hint="eastAsia"/>
                <w:sz w:val="32"/>
                <w:szCs w:val="32"/>
              </w:rPr>
              <w:t xml:space="preserve">    </w:t>
            </w:r>
            <w:r w:rsidR="00840316">
              <w:rPr>
                <w:rFonts w:hint="eastAsia"/>
                <w:sz w:val="32"/>
                <w:szCs w:val="32"/>
              </w:rPr>
              <w:t>级：</w:t>
            </w:r>
          </w:p>
        </w:tc>
        <w:tc>
          <w:tcPr>
            <w:tcW w:w="5220" w:type="dxa"/>
          </w:tcPr>
          <w:p w:rsidR="00840316" w:rsidRPr="00295414" w:rsidRDefault="00840316" w:rsidP="00303880">
            <w:pPr>
              <w:spacing w:line="360" w:lineRule="auto"/>
              <w:rPr>
                <w:sz w:val="32"/>
                <w:szCs w:val="32"/>
              </w:rPr>
            </w:pPr>
            <w:r>
              <w:rPr>
                <w:rFonts w:hint="eastAsia"/>
                <w:sz w:val="28"/>
                <w:szCs w:val="28"/>
              </w:rPr>
              <w:t xml:space="preserve">            </w:t>
            </w:r>
            <w:r w:rsidR="006A017A">
              <w:rPr>
                <w:rFonts w:hint="eastAsia"/>
                <w:sz w:val="28"/>
                <w:szCs w:val="28"/>
              </w:rPr>
              <w:t>CS</w:t>
            </w:r>
            <w:r w:rsidR="006A017A">
              <w:rPr>
                <w:sz w:val="28"/>
                <w:szCs w:val="28"/>
              </w:rPr>
              <w:t>1808</w:t>
            </w:r>
          </w:p>
        </w:tc>
      </w:tr>
      <w:tr w:rsidR="00840316">
        <w:trPr>
          <w:jc w:val="center"/>
        </w:trPr>
        <w:tc>
          <w:tcPr>
            <w:tcW w:w="1908" w:type="dxa"/>
            <w:vAlign w:val="bottom"/>
          </w:tcPr>
          <w:p w:rsidR="00840316" w:rsidRDefault="00840316" w:rsidP="00303880">
            <w:pPr>
              <w:spacing w:line="360" w:lineRule="auto"/>
              <w:jc w:val="right"/>
            </w:pPr>
            <w:r>
              <w:rPr>
                <w:rFonts w:hint="eastAsia"/>
                <w:sz w:val="32"/>
                <w:szCs w:val="32"/>
              </w:rPr>
              <w:t>学</w:t>
            </w:r>
            <w:r>
              <w:rPr>
                <w:rFonts w:hint="eastAsia"/>
                <w:sz w:val="32"/>
                <w:szCs w:val="32"/>
              </w:rPr>
              <w:t xml:space="preserve">    </w:t>
            </w:r>
            <w:r>
              <w:rPr>
                <w:rFonts w:hint="eastAsia"/>
                <w:sz w:val="32"/>
                <w:szCs w:val="32"/>
              </w:rPr>
              <w:t>号：</w:t>
            </w:r>
          </w:p>
        </w:tc>
        <w:tc>
          <w:tcPr>
            <w:tcW w:w="5220" w:type="dxa"/>
          </w:tcPr>
          <w:p w:rsidR="00840316" w:rsidRPr="00295414" w:rsidRDefault="00840316" w:rsidP="00303880">
            <w:pPr>
              <w:spacing w:line="360" w:lineRule="auto"/>
              <w:rPr>
                <w:sz w:val="32"/>
                <w:szCs w:val="32"/>
              </w:rPr>
            </w:pPr>
            <w:r>
              <w:rPr>
                <w:rFonts w:hint="eastAsia"/>
                <w:sz w:val="28"/>
                <w:szCs w:val="28"/>
              </w:rPr>
              <w:t xml:space="preserve">          </w:t>
            </w:r>
            <w:r w:rsidR="006A017A">
              <w:rPr>
                <w:rFonts w:hint="eastAsia"/>
                <w:sz w:val="28"/>
                <w:szCs w:val="28"/>
              </w:rPr>
              <w:t>U</w:t>
            </w:r>
            <w:r w:rsidR="006A017A">
              <w:rPr>
                <w:sz w:val="28"/>
                <w:szCs w:val="28"/>
              </w:rPr>
              <w:t>201814719</w:t>
            </w:r>
          </w:p>
        </w:tc>
      </w:tr>
      <w:tr w:rsidR="00840316">
        <w:trPr>
          <w:jc w:val="center"/>
        </w:trPr>
        <w:tc>
          <w:tcPr>
            <w:tcW w:w="1908" w:type="dxa"/>
            <w:vAlign w:val="bottom"/>
          </w:tcPr>
          <w:p w:rsidR="00840316" w:rsidRDefault="00840316" w:rsidP="00303880">
            <w:pPr>
              <w:spacing w:line="360" w:lineRule="auto"/>
              <w:jc w:val="right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>指导教师：</w:t>
            </w:r>
          </w:p>
        </w:tc>
        <w:tc>
          <w:tcPr>
            <w:tcW w:w="5220" w:type="dxa"/>
          </w:tcPr>
          <w:p w:rsidR="00840316" w:rsidRDefault="00840316" w:rsidP="00303880">
            <w:pPr>
              <w:spacing w:line="360" w:lineRule="auto"/>
              <w:rPr>
                <w:sz w:val="32"/>
                <w:szCs w:val="32"/>
              </w:rPr>
            </w:pPr>
            <w:r>
              <w:rPr>
                <w:rFonts w:hint="eastAsia"/>
                <w:sz w:val="32"/>
                <w:szCs w:val="32"/>
              </w:rPr>
              <w:t xml:space="preserve">           </w:t>
            </w:r>
          </w:p>
        </w:tc>
      </w:tr>
    </w:tbl>
    <w:tbl>
      <w:tblPr>
        <w:tblpPr w:leftFromText="180" w:rightFromText="180" w:vertAnchor="text" w:horzAnchor="page" w:tblpX="6553" w:tblpY="54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28"/>
        <w:gridCol w:w="2340"/>
      </w:tblGrid>
      <w:tr w:rsidR="00C52FC7" w:rsidRPr="00B0462B" w:rsidTr="00B0462B">
        <w:trPr>
          <w:trHeight w:hRule="exact" w:val="737"/>
        </w:trPr>
        <w:tc>
          <w:tcPr>
            <w:tcW w:w="1728" w:type="dxa"/>
            <w:shd w:val="clear" w:color="auto" w:fill="auto"/>
          </w:tcPr>
          <w:p w:rsidR="00C52FC7" w:rsidRPr="00B0462B" w:rsidRDefault="00C52FC7" w:rsidP="00B0462B">
            <w:pPr>
              <w:spacing w:line="360" w:lineRule="auto"/>
              <w:jc w:val="center"/>
              <w:rPr>
                <w:sz w:val="32"/>
                <w:szCs w:val="32"/>
              </w:rPr>
            </w:pPr>
            <w:r w:rsidRPr="00B0462B">
              <w:rPr>
                <w:rFonts w:hint="eastAsia"/>
                <w:sz w:val="32"/>
                <w:szCs w:val="32"/>
              </w:rPr>
              <w:t>分数</w:t>
            </w:r>
          </w:p>
        </w:tc>
        <w:tc>
          <w:tcPr>
            <w:tcW w:w="2340" w:type="dxa"/>
            <w:shd w:val="clear" w:color="auto" w:fill="auto"/>
          </w:tcPr>
          <w:p w:rsidR="00C52FC7" w:rsidRPr="00B0462B" w:rsidRDefault="00C52FC7" w:rsidP="00B0462B">
            <w:pPr>
              <w:spacing w:line="360" w:lineRule="auto"/>
              <w:jc w:val="center"/>
              <w:rPr>
                <w:sz w:val="32"/>
                <w:szCs w:val="32"/>
              </w:rPr>
            </w:pPr>
          </w:p>
        </w:tc>
      </w:tr>
      <w:tr w:rsidR="00C52FC7" w:rsidRPr="00B0462B" w:rsidTr="00B0462B">
        <w:trPr>
          <w:trHeight w:hRule="exact" w:val="737"/>
        </w:trPr>
        <w:tc>
          <w:tcPr>
            <w:tcW w:w="1728" w:type="dxa"/>
            <w:shd w:val="clear" w:color="auto" w:fill="auto"/>
          </w:tcPr>
          <w:p w:rsidR="00C52FC7" w:rsidRPr="00B0462B" w:rsidRDefault="00C52FC7" w:rsidP="00B0462B">
            <w:pPr>
              <w:spacing w:line="360" w:lineRule="auto"/>
              <w:jc w:val="center"/>
              <w:rPr>
                <w:sz w:val="32"/>
                <w:szCs w:val="32"/>
              </w:rPr>
            </w:pPr>
            <w:r w:rsidRPr="00B0462B">
              <w:rPr>
                <w:rFonts w:hint="eastAsia"/>
                <w:sz w:val="32"/>
                <w:szCs w:val="32"/>
              </w:rPr>
              <w:t>教师签名</w:t>
            </w:r>
          </w:p>
        </w:tc>
        <w:tc>
          <w:tcPr>
            <w:tcW w:w="2340" w:type="dxa"/>
            <w:shd w:val="clear" w:color="auto" w:fill="auto"/>
          </w:tcPr>
          <w:p w:rsidR="00C52FC7" w:rsidRPr="00B0462B" w:rsidRDefault="00C52FC7" w:rsidP="00B0462B">
            <w:pPr>
              <w:spacing w:line="360" w:lineRule="auto"/>
              <w:jc w:val="center"/>
              <w:rPr>
                <w:sz w:val="32"/>
                <w:szCs w:val="32"/>
              </w:rPr>
            </w:pPr>
          </w:p>
        </w:tc>
      </w:tr>
    </w:tbl>
    <w:p w:rsidR="00840316" w:rsidRDefault="00840316" w:rsidP="00840316">
      <w:pPr>
        <w:spacing w:line="360" w:lineRule="auto"/>
        <w:rPr>
          <w:sz w:val="32"/>
          <w:szCs w:val="32"/>
        </w:rPr>
      </w:pPr>
    </w:p>
    <w:p w:rsidR="00E535C1" w:rsidRDefault="00E535C1" w:rsidP="00840316">
      <w:pPr>
        <w:spacing w:line="360" w:lineRule="auto"/>
        <w:rPr>
          <w:sz w:val="32"/>
          <w:szCs w:val="32"/>
        </w:rPr>
      </w:pPr>
    </w:p>
    <w:p w:rsidR="00C51276" w:rsidRDefault="00C51276" w:rsidP="00840316">
      <w:pPr>
        <w:spacing w:line="360" w:lineRule="auto"/>
        <w:jc w:val="center"/>
        <w:rPr>
          <w:sz w:val="32"/>
          <w:szCs w:val="32"/>
        </w:rPr>
      </w:pPr>
    </w:p>
    <w:p w:rsidR="00C51276" w:rsidRDefault="00C51276" w:rsidP="00840316">
      <w:pPr>
        <w:spacing w:line="360" w:lineRule="auto"/>
        <w:jc w:val="center"/>
        <w:rPr>
          <w:sz w:val="32"/>
          <w:szCs w:val="32"/>
        </w:rPr>
      </w:pPr>
    </w:p>
    <w:p w:rsidR="00C51276" w:rsidRDefault="00C51276" w:rsidP="00840316">
      <w:pPr>
        <w:spacing w:line="360" w:lineRule="auto"/>
        <w:jc w:val="center"/>
        <w:rPr>
          <w:sz w:val="32"/>
          <w:szCs w:val="32"/>
        </w:rPr>
      </w:pPr>
    </w:p>
    <w:p w:rsidR="00845998" w:rsidRDefault="00840316" w:rsidP="00845998">
      <w:pPr>
        <w:spacing w:line="360" w:lineRule="auto"/>
        <w:jc w:val="center"/>
        <w:rPr>
          <w:sz w:val="32"/>
          <w:szCs w:val="32"/>
        </w:rPr>
      </w:pPr>
      <w:r>
        <w:rPr>
          <w:rFonts w:hint="eastAsia"/>
          <w:sz w:val="32"/>
          <w:szCs w:val="32"/>
        </w:rPr>
        <w:t>20</w:t>
      </w:r>
      <w:r w:rsidR="00183721">
        <w:rPr>
          <w:sz w:val="32"/>
          <w:szCs w:val="32"/>
        </w:rPr>
        <w:t>21</w:t>
      </w:r>
      <w:r>
        <w:rPr>
          <w:rFonts w:hint="eastAsia"/>
          <w:sz w:val="32"/>
          <w:szCs w:val="32"/>
        </w:rPr>
        <w:t>年</w:t>
      </w:r>
      <w:r>
        <w:rPr>
          <w:rFonts w:hint="eastAsia"/>
          <w:sz w:val="32"/>
          <w:szCs w:val="32"/>
        </w:rPr>
        <w:t xml:space="preserve"> </w:t>
      </w:r>
      <w:r w:rsidR="00183721">
        <w:rPr>
          <w:sz w:val="32"/>
          <w:szCs w:val="32"/>
        </w:rPr>
        <w:t>6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月</w:t>
      </w:r>
      <w:r>
        <w:rPr>
          <w:rFonts w:hint="eastAsia"/>
          <w:sz w:val="32"/>
          <w:szCs w:val="32"/>
        </w:rPr>
        <w:t xml:space="preserve"> </w:t>
      </w:r>
      <w:r w:rsidR="00183721">
        <w:rPr>
          <w:sz w:val="32"/>
          <w:szCs w:val="32"/>
        </w:rPr>
        <w:t>9</w:t>
      </w:r>
      <w:r>
        <w:rPr>
          <w:rFonts w:hint="eastAsia"/>
          <w:sz w:val="32"/>
          <w:szCs w:val="32"/>
        </w:rPr>
        <w:t xml:space="preserve"> </w:t>
      </w:r>
      <w:r>
        <w:rPr>
          <w:rFonts w:hint="eastAsia"/>
          <w:sz w:val="32"/>
          <w:szCs w:val="32"/>
        </w:rPr>
        <w:t>日</w:t>
      </w:r>
    </w:p>
    <w:p w:rsidR="0028399B" w:rsidRDefault="0028399B" w:rsidP="00845998">
      <w:pPr>
        <w:spacing w:line="360" w:lineRule="auto"/>
        <w:jc w:val="center"/>
        <w:rPr>
          <w:sz w:val="32"/>
          <w:szCs w:val="32"/>
        </w:rPr>
      </w:pPr>
    </w:p>
    <w:p w:rsidR="0028399B" w:rsidRPr="00845998" w:rsidRDefault="0028399B" w:rsidP="00845998">
      <w:pPr>
        <w:spacing w:line="360" w:lineRule="auto"/>
        <w:jc w:val="center"/>
        <w:rPr>
          <w:sz w:val="32"/>
          <w:szCs w:val="32"/>
        </w:rPr>
        <w:sectPr w:rsidR="0028399B" w:rsidRPr="00845998" w:rsidSect="00090C2D">
          <w:footerReference w:type="even" r:id="rId9"/>
          <w:footerReference w:type="default" r:id="rId10"/>
          <w:pgSz w:w="11906" w:h="16838"/>
          <w:pgMar w:top="1440" w:right="1800" w:bottom="1440" w:left="1800" w:header="851" w:footer="992" w:gutter="0"/>
          <w:pgNumType w:fmt="numberInDash"/>
          <w:cols w:space="425"/>
          <w:docGrid w:type="lines" w:linePitch="312"/>
        </w:sectPr>
      </w:pPr>
    </w:p>
    <w:p w:rsidR="00845998" w:rsidRPr="008C1848" w:rsidRDefault="00845998" w:rsidP="00715767">
      <w:pPr>
        <w:pStyle w:val="TOC1"/>
      </w:pPr>
      <w:r w:rsidRPr="008C1848">
        <w:rPr>
          <w:rFonts w:hint="eastAsia"/>
        </w:rPr>
        <w:lastRenderedPageBreak/>
        <w:t>目</w:t>
      </w:r>
      <w:r w:rsidR="006B0BE2" w:rsidRPr="008C1848">
        <w:rPr>
          <w:rFonts w:hint="eastAsia"/>
        </w:rPr>
        <w:t xml:space="preserve">  </w:t>
      </w:r>
      <w:r w:rsidRPr="008C1848">
        <w:rPr>
          <w:rFonts w:hint="eastAsia"/>
        </w:rPr>
        <w:t>录</w:t>
      </w:r>
    </w:p>
    <w:p w:rsidR="003277E3" w:rsidRPr="008C1848" w:rsidRDefault="003277E3" w:rsidP="00715767">
      <w:pPr>
        <w:pStyle w:val="TOC1"/>
        <w:rPr>
          <w:rFonts w:eastAsiaTheme="minorEastAsia" w:cstheme="minorBidi"/>
        </w:rPr>
      </w:pPr>
      <w:r>
        <w:rPr>
          <w:sz w:val="20"/>
          <w:szCs w:val="20"/>
        </w:rPr>
        <w:fldChar w:fldCharType="begin"/>
      </w:r>
      <w:r>
        <w:rPr>
          <w:sz w:val="20"/>
          <w:szCs w:val="20"/>
        </w:rPr>
        <w:instrText xml:space="preserve"> TOC \o "1-2" \h \z \u </w:instrText>
      </w:r>
      <w:r>
        <w:rPr>
          <w:sz w:val="20"/>
          <w:szCs w:val="20"/>
        </w:rPr>
        <w:fldChar w:fldCharType="separate"/>
      </w:r>
      <w:hyperlink w:anchor="_Toc482021027" w:history="1">
        <w:r w:rsidRPr="008C1848">
          <w:rPr>
            <w:rStyle w:val="a4"/>
          </w:rPr>
          <w:t xml:space="preserve">1 </w:t>
        </w:r>
        <w:r w:rsidRPr="008C1848">
          <w:rPr>
            <w:rStyle w:val="a4"/>
            <w:rFonts w:hint="eastAsia"/>
          </w:rPr>
          <w:t>课程任务概述</w:t>
        </w:r>
        <w:r w:rsidRPr="008C1848">
          <w:rPr>
            <w:webHidden/>
          </w:rPr>
          <w:tab/>
        </w:r>
        <w:r w:rsidRPr="008C1848">
          <w:rPr>
            <w:webHidden/>
          </w:rPr>
          <w:fldChar w:fldCharType="begin"/>
        </w:r>
        <w:r w:rsidRPr="008C1848">
          <w:rPr>
            <w:webHidden/>
          </w:rPr>
          <w:instrText xml:space="preserve"> PAGEREF _Toc482021027 \h </w:instrText>
        </w:r>
        <w:r w:rsidRPr="008C1848">
          <w:rPr>
            <w:webHidden/>
          </w:rPr>
        </w:r>
        <w:r w:rsidRPr="008C1848">
          <w:rPr>
            <w:webHidden/>
          </w:rPr>
          <w:fldChar w:fldCharType="separate"/>
        </w:r>
        <w:r w:rsidR="005474E6">
          <w:rPr>
            <w:webHidden/>
          </w:rPr>
          <w:t>1</w:t>
        </w:r>
        <w:r w:rsidRPr="008C1848">
          <w:rPr>
            <w:webHidden/>
          </w:rPr>
          <w:fldChar w:fldCharType="end"/>
        </w:r>
      </w:hyperlink>
    </w:p>
    <w:p w:rsidR="003277E3" w:rsidRDefault="00823F78" w:rsidP="00715767">
      <w:pPr>
        <w:pStyle w:val="TOC1"/>
        <w:rPr>
          <w:rFonts w:eastAsiaTheme="minorEastAsia" w:cstheme="minorBidi"/>
          <w:sz w:val="21"/>
          <w:szCs w:val="22"/>
        </w:rPr>
      </w:pPr>
      <w:hyperlink w:anchor="_Toc482021028" w:history="1">
        <w:r w:rsidR="003277E3" w:rsidRPr="000162B7">
          <w:rPr>
            <w:rStyle w:val="a4"/>
          </w:rPr>
          <w:t>2</w:t>
        </w:r>
        <w:r w:rsidR="003277E3" w:rsidRPr="000162B7">
          <w:rPr>
            <w:rStyle w:val="a4"/>
            <w:rFonts w:hint="eastAsia"/>
          </w:rPr>
          <w:t>实验任务一（标题改为具体任务名称）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28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2</w:t>
        </w:r>
        <w:r w:rsidR="003277E3">
          <w:rPr>
            <w:webHidden/>
          </w:rPr>
          <w:fldChar w:fldCharType="end"/>
        </w:r>
      </w:hyperlink>
    </w:p>
    <w:p w:rsidR="003277E3" w:rsidRPr="008C1848" w:rsidRDefault="00823F78" w:rsidP="008C1848">
      <w:pPr>
        <w:pStyle w:val="TOC2"/>
        <w:rPr>
          <w:rFonts w:eastAsiaTheme="minorEastAsia" w:cstheme="minorBidi"/>
        </w:rPr>
      </w:pPr>
      <w:hyperlink w:anchor="_Toc482021029" w:history="1">
        <w:r w:rsidR="003277E3" w:rsidRPr="008C1848">
          <w:rPr>
            <w:rStyle w:val="a4"/>
          </w:rPr>
          <w:t xml:space="preserve">2.1 </w:t>
        </w:r>
        <w:r w:rsidR="003277E3" w:rsidRPr="008C1848">
          <w:rPr>
            <w:rStyle w:val="a4"/>
            <w:rFonts w:hint="eastAsia"/>
          </w:rPr>
          <w:t>任务要求</w:t>
        </w:r>
        <w:r w:rsidR="003277E3" w:rsidRPr="008C1848">
          <w:rPr>
            <w:webHidden/>
          </w:rPr>
          <w:tab/>
        </w:r>
        <w:r w:rsidR="003277E3" w:rsidRPr="008C1848">
          <w:rPr>
            <w:webHidden/>
          </w:rPr>
          <w:fldChar w:fldCharType="begin"/>
        </w:r>
        <w:r w:rsidR="003277E3" w:rsidRPr="008C1848">
          <w:rPr>
            <w:webHidden/>
          </w:rPr>
          <w:instrText xml:space="preserve"> PAGEREF _Toc482021029 \h </w:instrText>
        </w:r>
        <w:r w:rsidR="003277E3" w:rsidRPr="008C1848">
          <w:rPr>
            <w:webHidden/>
          </w:rPr>
        </w:r>
        <w:r w:rsidR="003277E3" w:rsidRPr="008C1848">
          <w:rPr>
            <w:webHidden/>
          </w:rPr>
          <w:fldChar w:fldCharType="separate"/>
        </w:r>
        <w:r w:rsidR="005474E6">
          <w:rPr>
            <w:webHidden/>
          </w:rPr>
          <w:t>2</w:t>
        </w:r>
        <w:r w:rsidR="003277E3" w:rsidRPr="008C1848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30" w:history="1">
        <w:r w:rsidR="003277E3" w:rsidRPr="000162B7">
          <w:rPr>
            <w:rStyle w:val="a4"/>
          </w:rPr>
          <w:t xml:space="preserve">2.2 </w:t>
        </w:r>
        <w:r w:rsidR="003277E3" w:rsidRPr="000162B7">
          <w:rPr>
            <w:rStyle w:val="a4"/>
            <w:rFonts w:hint="eastAsia"/>
          </w:rPr>
          <w:t>完成过程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0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31" w:history="1">
        <w:r w:rsidR="003277E3" w:rsidRPr="000162B7">
          <w:rPr>
            <w:rStyle w:val="a4"/>
          </w:rPr>
          <w:t>2.3</w:t>
        </w:r>
        <w:r w:rsidR="003277E3" w:rsidRPr="000162B7">
          <w:rPr>
            <w:rStyle w:val="a4"/>
            <w:rFonts w:hint="eastAsia"/>
          </w:rPr>
          <w:t>任务总结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1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715767">
      <w:pPr>
        <w:pStyle w:val="TOC1"/>
        <w:rPr>
          <w:rFonts w:eastAsiaTheme="minorEastAsia" w:cstheme="minorBidi"/>
          <w:sz w:val="21"/>
          <w:szCs w:val="22"/>
        </w:rPr>
      </w:pPr>
      <w:hyperlink w:anchor="_Toc482021032" w:history="1">
        <w:r w:rsidR="003277E3" w:rsidRPr="000162B7">
          <w:rPr>
            <w:rStyle w:val="a4"/>
          </w:rPr>
          <w:t>3</w:t>
        </w:r>
        <w:r w:rsidR="003277E3" w:rsidRPr="000162B7">
          <w:rPr>
            <w:rStyle w:val="a4"/>
            <w:rFonts w:hint="eastAsia"/>
          </w:rPr>
          <w:t>实验任务二（标题改为具体任务名称）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2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33" w:history="1">
        <w:r w:rsidR="003277E3" w:rsidRPr="000162B7">
          <w:rPr>
            <w:rStyle w:val="a4"/>
          </w:rPr>
          <w:t xml:space="preserve">3.1 </w:t>
        </w:r>
        <w:r w:rsidR="003277E3" w:rsidRPr="000162B7">
          <w:rPr>
            <w:rStyle w:val="a4"/>
            <w:rFonts w:hint="eastAsia"/>
          </w:rPr>
          <w:t>任务要求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3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34" w:history="1">
        <w:r w:rsidR="003277E3" w:rsidRPr="000162B7">
          <w:rPr>
            <w:rStyle w:val="a4"/>
          </w:rPr>
          <w:t xml:space="preserve">3.2 </w:t>
        </w:r>
        <w:r w:rsidR="003277E3" w:rsidRPr="000162B7">
          <w:rPr>
            <w:rStyle w:val="a4"/>
            <w:rFonts w:hint="eastAsia"/>
          </w:rPr>
          <w:t>完成过程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4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35" w:history="1">
        <w:r w:rsidR="003277E3" w:rsidRPr="000162B7">
          <w:rPr>
            <w:rStyle w:val="a4"/>
          </w:rPr>
          <w:t>3.3</w:t>
        </w:r>
        <w:r w:rsidR="003277E3" w:rsidRPr="000162B7">
          <w:rPr>
            <w:rStyle w:val="a4"/>
            <w:rFonts w:hint="eastAsia"/>
          </w:rPr>
          <w:t>任务总结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5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715767">
      <w:pPr>
        <w:pStyle w:val="TOC1"/>
        <w:rPr>
          <w:rFonts w:eastAsiaTheme="minorEastAsia" w:cstheme="minorBidi"/>
          <w:sz w:val="21"/>
          <w:szCs w:val="22"/>
        </w:rPr>
      </w:pPr>
      <w:hyperlink w:anchor="_Toc482021036" w:history="1">
        <w:r w:rsidR="003277E3" w:rsidRPr="000162B7">
          <w:rPr>
            <w:rStyle w:val="a4"/>
          </w:rPr>
          <w:t xml:space="preserve">4 </w:t>
        </w:r>
        <w:r w:rsidR="003277E3" w:rsidRPr="000162B7">
          <w:rPr>
            <w:rStyle w:val="a4"/>
            <w:rFonts w:hint="eastAsia"/>
          </w:rPr>
          <w:t>综合实践任务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6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37" w:history="1">
        <w:r w:rsidR="003277E3" w:rsidRPr="000162B7">
          <w:rPr>
            <w:rStyle w:val="a4"/>
          </w:rPr>
          <w:t>4.1</w:t>
        </w:r>
        <w:r w:rsidR="003277E3" w:rsidRPr="000162B7">
          <w:rPr>
            <w:rStyle w:val="a4"/>
            <w:rFonts w:hint="eastAsia"/>
          </w:rPr>
          <w:t>系统设计目标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7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38" w:history="1">
        <w:r w:rsidR="003277E3" w:rsidRPr="000162B7">
          <w:rPr>
            <w:rStyle w:val="a4"/>
          </w:rPr>
          <w:t xml:space="preserve">4.2 </w:t>
        </w:r>
        <w:r w:rsidR="003277E3" w:rsidRPr="000162B7">
          <w:rPr>
            <w:rStyle w:val="a4"/>
            <w:rFonts w:hint="eastAsia"/>
          </w:rPr>
          <w:t>需求分析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8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3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39" w:history="1">
        <w:r w:rsidR="003277E3" w:rsidRPr="000162B7">
          <w:rPr>
            <w:rStyle w:val="a4"/>
          </w:rPr>
          <w:t xml:space="preserve">4.3 </w:t>
        </w:r>
        <w:r w:rsidR="003277E3" w:rsidRPr="000162B7">
          <w:rPr>
            <w:rStyle w:val="a4"/>
            <w:rFonts w:hint="eastAsia"/>
          </w:rPr>
          <w:t>总体设计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39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4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40" w:history="1">
        <w:r w:rsidR="003277E3" w:rsidRPr="000162B7">
          <w:rPr>
            <w:rStyle w:val="a4"/>
          </w:rPr>
          <w:t xml:space="preserve">4.4 </w:t>
        </w:r>
        <w:r w:rsidR="003277E3" w:rsidRPr="000162B7">
          <w:rPr>
            <w:rStyle w:val="a4"/>
            <w:rFonts w:hint="eastAsia"/>
          </w:rPr>
          <w:t>数据库设计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40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4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41" w:history="1">
        <w:r w:rsidR="003277E3" w:rsidRPr="000162B7">
          <w:rPr>
            <w:rStyle w:val="a4"/>
          </w:rPr>
          <w:t xml:space="preserve">4.5 </w:t>
        </w:r>
        <w:r w:rsidR="003277E3" w:rsidRPr="000162B7">
          <w:rPr>
            <w:rStyle w:val="a4"/>
            <w:rFonts w:hint="eastAsia"/>
          </w:rPr>
          <w:t>详细设计与实现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41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4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42" w:history="1">
        <w:r w:rsidR="003277E3" w:rsidRPr="000162B7">
          <w:rPr>
            <w:rStyle w:val="a4"/>
          </w:rPr>
          <w:t xml:space="preserve">4.6 </w:t>
        </w:r>
        <w:r w:rsidR="003277E3" w:rsidRPr="000162B7">
          <w:rPr>
            <w:rStyle w:val="a4"/>
            <w:rFonts w:hint="eastAsia"/>
          </w:rPr>
          <w:t>系统测试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42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4</w:t>
        </w:r>
        <w:r w:rsidR="003277E3">
          <w:rPr>
            <w:webHidden/>
          </w:rPr>
          <w:fldChar w:fldCharType="end"/>
        </w:r>
      </w:hyperlink>
    </w:p>
    <w:p w:rsidR="003277E3" w:rsidRDefault="00823F78" w:rsidP="008C1848">
      <w:pPr>
        <w:pStyle w:val="TOC2"/>
        <w:rPr>
          <w:rFonts w:eastAsiaTheme="minorEastAsia" w:cstheme="minorBidi"/>
          <w:sz w:val="21"/>
          <w:szCs w:val="22"/>
        </w:rPr>
      </w:pPr>
      <w:hyperlink w:anchor="_Toc482021043" w:history="1">
        <w:r w:rsidR="003277E3" w:rsidRPr="000162B7">
          <w:rPr>
            <w:rStyle w:val="a4"/>
          </w:rPr>
          <w:t xml:space="preserve">4.7 </w:t>
        </w:r>
        <w:r w:rsidR="003277E3" w:rsidRPr="000162B7">
          <w:rPr>
            <w:rStyle w:val="a4"/>
            <w:rFonts w:hint="eastAsia"/>
          </w:rPr>
          <w:t>系统设计与实现总结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43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4</w:t>
        </w:r>
        <w:r w:rsidR="003277E3">
          <w:rPr>
            <w:webHidden/>
          </w:rPr>
          <w:fldChar w:fldCharType="end"/>
        </w:r>
      </w:hyperlink>
    </w:p>
    <w:p w:rsidR="003277E3" w:rsidRDefault="00823F78" w:rsidP="00715767">
      <w:pPr>
        <w:pStyle w:val="TOC1"/>
        <w:rPr>
          <w:rFonts w:eastAsiaTheme="minorEastAsia" w:cstheme="minorBidi"/>
          <w:sz w:val="21"/>
          <w:szCs w:val="22"/>
        </w:rPr>
      </w:pPr>
      <w:hyperlink w:anchor="_Toc482021044" w:history="1">
        <w:r w:rsidR="003277E3" w:rsidRPr="000162B7">
          <w:rPr>
            <w:rStyle w:val="a4"/>
          </w:rPr>
          <w:t xml:space="preserve">4 </w:t>
        </w:r>
        <w:r w:rsidR="003277E3" w:rsidRPr="000162B7">
          <w:rPr>
            <w:rStyle w:val="a4"/>
            <w:rFonts w:hint="eastAsia"/>
          </w:rPr>
          <w:t>课程总结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44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4</w:t>
        </w:r>
        <w:r w:rsidR="003277E3">
          <w:rPr>
            <w:webHidden/>
          </w:rPr>
          <w:fldChar w:fldCharType="end"/>
        </w:r>
      </w:hyperlink>
    </w:p>
    <w:p w:rsidR="003277E3" w:rsidRDefault="00823F78" w:rsidP="00715767">
      <w:pPr>
        <w:pStyle w:val="TOC1"/>
        <w:rPr>
          <w:rFonts w:eastAsiaTheme="minorEastAsia" w:cstheme="minorBidi"/>
          <w:sz w:val="21"/>
          <w:szCs w:val="22"/>
        </w:rPr>
      </w:pPr>
      <w:hyperlink w:anchor="_Toc482021045" w:history="1">
        <w:r w:rsidR="003277E3" w:rsidRPr="000162B7">
          <w:rPr>
            <w:rStyle w:val="a4"/>
            <w:rFonts w:hint="eastAsia"/>
          </w:rPr>
          <w:t>附录</w:t>
        </w:r>
        <w:r w:rsidR="003277E3">
          <w:rPr>
            <w:webHidden/>
          </w:rPr>
          <w:tab/>
        </w:r>
        <w:r w:rsidR="003277E3">
          <w:rPr>
            <w:webHidden/>
          </w:rPr>
          <w:fldChar w:fldCharType="begin"/>
        </w:r>
        <w:r w:rsidR="003277E3">
          <w:rPr>
            <w:webHidden/>
          </w:rPr>
          <w:instrText xml:space="preserve"> PAGEREF _Toc482021045 \h </w:instrText>
        </w:r>
        <w:r w:rsidR="003277E3">
          <w:rPr>
            <w:webHidden/>
          </w:rPr>
        </w:r>
        <w:r w:rsidR="003277E3">
          <w:rPr>
            <w:webHidden/>
          </w:rPr>
          <w:fldChar w:fldCharType="separate"/>
        </w:r>
        <w:r w:rsidR="005474E6">
          <w:rPr>
            <w:webHidden/>
          </w:rPr>
          <w:t>4</w:t>
        </w:r>
        <w:r w:rsidR="003277E3">
          <w:rPr>
            <w:webHidden/>
          </w:rPr>
          <w:fldChar w:fldCharType="end"/>
        </w:r>
      </w:hyperlink>
    </w:p>
    <w:p w:rsidR="00845998" w:rsidRPr="00845998" w:rsidRDefault="003277E3" w:rsidP="00715767">
      <w:pPr>
        <w:pStyle w:val="af"/>
        <w:sectPr w:rsidR="00845998" w:rsidRPr="00845998" w:rsidSect="00090C2D">
          <w:pgSz w:w="11906" w:h="16838"/>
          <w:pgMar w:top="1440" w:right="1800" w:bottom="1440" w:left="1800" w:header="851" w:footer="992" w:gutter="0"/>
          <w:pgNumType w:fmt="numberInDash"/>
          <w:cols w:space="425"/>
          <w:docGrid w:type="lines" w:linePitch="312"/>
        </w:sectPr>
      </w:pPr>
      <w:r>
        <w:fldChar w:fldCharType="end"/>
      </w:r>
    </w:p>
    <w:p w:rsidR="00845998" w:rsidRDefault="00F46031" w:rsidP="00F46031">
      <w:pPr>
        <w:pStyle w:val="1"/>
        <w:spacing w:before="156" w:after="156"/>
      </w:pPr>
      <w:bookmarkStart w:id="0" w:name="_Toc482021036"/>
      <w:r>
        <w:rPr>
          <w:rFonts w:hint="eastAsia"/>
        </w:rPr>
        <w:lastRenderedPageBreak/>
        <w:t>综合实践任务</w:t>
      </w:r>
      <w:bookmarkEnd w:id="0"/>
    </w:p>
    <w:p w:rsidR="00681421" w:rsidRPr="00681421" w:rsidRDefault="00F46031" w:rsidP="00681421">
      <w:pPr>
        <w:pStyle w:val="2"/>
      </w:pPr>
      <w:bookmarkStart w:id="1" w:name="_Toc482021037"/>
      <w:r w:rsidRPr="00F46031">
        <w:rPr>
          <w:rFonts w:hint="eastAsia"/>
        </w:rPr>
        <w:t>1</w:t>
      </w:r>
      <w:bookmarkEnd w:id="1"/>
      <w:r w:rsidR="00AB3146">
        <w:rPr>
          <w:rFonts w:hint="eastAsia"/>
        </w:rPr>
        <w:t>题目描述</w:t>
      </w:r>
    </w:p>
    <w:p w:rsidR="009F1BFB" w:rsidRPr="00285762" w:rsidRDefault="009F1BFB" w:rsidP="00F46031">
      <w:pPr>
        <w:ind w:firstLineChars="200" w:firstLine="482"/>
        <w:rPr>
          <w:b/>
        </w:rPr>
      </w:pPr>
      <w:r w:rsidRPr="00285762">
        <w:rPr>
          <w:rFonts w:hint="eastAsia"/>
          <w:b/>
        </w:rPr>
        <w:t>应用背景</w:t>
      </w:r>
    </w:p>
    <w:p w:rsidR="009F1BFB" w:rsidRPr="001437F6" w:rsidRDefault="009F1BFB" w:rsidP="009F1BFB">
      <w:pPr>
        <w:ind w:firstLineChars="200" w:firstLine="480"/>
        <w:rPr>
          <w:bCs/>
        </w:rPr>
      </w:pPr>
      <w:r w:rsidRPr="001437F6">
        <w:rPr>
          <w:rFonts w:hint="eastAsia"/>
          <w:bCs/>
        </w:rPr>
        <w:t>假设一家小型超市的</w:t>
      </w:r>
      <w:r w:rsidRPr="001437F6">
        <w:rPr>
          <w:bCs/>
        </w:rPr>
        <w:t>收银台</w:t>
      </w:r>
      <w:r w:rsidRPr="001437F6">
        <w:rPr>
          <w:rFonts w:hint="eastAsia"/>
          <w:bCs/>
        </w:rPr>
        <w:t>（前台）要完成下列日常工作</w:t>
      </w:r>
      <w:r w:rsidR="00620A15">
        <w:rPr>
          <w:rFonts w:hint="eastAsia"/>
          <w:bCs/>
        </w:rPr>
        <w:t>。</w:t>
      </w:r>
    </w:p>
    <w:p w:rsidR="00686103" w:rsidRDefault="00686103" w:rsidP="009F1BFB">
      <w:pPr>
        <w:ind w:firstLineChars="200" w:firstLine="482"/>
        <w:rPr>
          <w:b/>
          <w:bCs/>
        </w:rPr>
      </w:pPr>
      <w:r>
        <w:rPr>
          <w:rFonts w:hint="eastAsia"/>
          <w:b/>
          <w:bCs/>
        </w:rPr>
        <w:t>基本功能需求</w:t>
      </w:r>
    </w:p>
    <w:p w:rsidR="009F1BFB" w:rsidRDefault="009F1BFB" w:rsidP="009F1BFB">
      <w:pPr>
        <w:pStyle w:val="10"/>
        <w:numPr>
          <w:ilvl w:val="0"/>
          <w:numId w:val="24"/>
        </w:numPr>
        <w:ind w:firstLineChars="0"/>
      </w:pPr>
      <w:r>
        <w:rPr>
          <w:rFonts w:hint="eastAsia"/>
        </w:rPr>
        <w:t>收银：</w:t>
      </w:r>
      <w:r>
        <w:t>收银员输入顾客的会员卡卡号（若有卡）、所购商品的货号等</w:t>
      </w:r>
      <w:r>
        <w:rPr>
          <w:rFonts w:hint="eastAsia"/>
        </w:rPr>
        <w:t>信息</w:t>
      </w:r>
      <w:r>
        <w:t>，</w:t>
      </w:r>
      <w:r>
        <w:rPr>
          <w:rFonts w:hint="eastAsia"/>
        </w:rPr>
        <w:t>系统根据这些信息获取相应的价格信息并计算应收取的总金额</w:t>
      </w:r>
      <w:r>
        <w:t>。</w:t>
      </w:r>
      <w:r>
        <w:rPr>
          <w:rFonts w:hint="eastAsia"/>
        </w:rPr>
        <w:t>完成收银后，记录交易信息，修改</w:t>
      </w:r>
      <w:r>
        <w:t>有关种类商品的剩余量以及该持卡顾客的消费情况。</w:t>
      </w:r>
    </w:p>
    <w:p w:rsidR="009F1BFB" w:rsidRDefault="009F1BFB" w:rsidP="009F1BFB">
      <w:pPr>
        <w:pStyle w:val="10"/>
        <w:numPr>
          <w:ilvl w:val="0"/>
          <w:numId w:val="24"/>
        </w:numPr>
        <w:ind w:firstLineChars="0"/>
      </w:pPr>
      <w:r>
        <w:rPr>
          <w:rFonts w:hint="eastAsia"/>
        </w:rPr>
        <w:t>发卡：顾客可交纳一定的费用（如</w:t>
      </w:r>
      <w:r>
        <w:rPr>
          <w:rFonts w:hint="eastAsia"/>
        </w:rPr>
        <w:t>50</w:t>
      </w:r>
      <w:r>
        <w:rPr>
          <w:rFonts w:hint="eastAsia"/>
        </w:rPr>
        <w:t>元）办理一张会员卡，</w:t>
      </w:r>
      <w:r>
        <w:t>以后在该商场购物可</w:t>
      </w:r>
      <w:r>
        <w:rPr>
          <w:rFonts w:hint="eastAsia"/>
        </w:rPr>
        <w:t>凭卡享受</w:t>
      </w:r>
      <w:r>
        <w:t>9</w:t>
      </w:r>
      <w:r>
        <w:t>折优惠。如果一个未持卡顾客一次购物满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0</w:t>
      </w:r>
      <w:r>
        <w:rPr>
          <w:rFonts w:hint="eastAsia"/>
        </w:rPr>
        <w:t>元</w:t>
      </w:r>
      <w:r>
        <w:t>，可为其</w:t>
      </w:r>
      <w:r>
        <w:rPr>
          <w:rFonts w:hint="eastAsia"/>
        </w:rPr>
        <w:t>免费</w:t>
      </w:r>
      <w:r>
        <w:t>发放一张会员卡，</w:t>
      </w:r>
      <w:r>
        <w:rPr>
          <w:rFonts w:hint="eastAsia"/>
        </w:rPr>
        <w:t>每张卡的优惠期为一年，一年内消费达到一定金额的可继续享受下一年的优惠。</w:t>
      </w:r>
    </w:p>
    <w:p w:rsidR="009F1BFB" w:rsidRDefault="009F1BFB" w:rsidP="009F1BFB">
      <w:pPr>
        <w:pStyle w:val="10"/>
        <w:numPr>
          <w:ilvl w:val="0"/>
          <w:numId w:val="24"/>
        </w:numPr>
        <w:ind w:firstLineChars="0"/>
      </w:pPr>
      <w:r>
        <w:rPr>
          <w:rFonts w:hint="eastAsia"/>
        </w:rPr>
        <w:t>款项盘存：收银员下班或交接班前对本收银台中本班次收取的款额进行盘存，明确责任。</w:t>
      </w:r>
    </w:p>
    <w:p w:rsidR="009F1BFB" w:rsidRDefault="009F1BFB" w:rsidP="009F1BFB">
      <w:pPr>
        <w:pStyle w:val="10"/>
        <w:numPr>
          <w:ilvl w:val="0"/>
          <w:numId w:val="24"/>
        </w:numPr>
        <w:ind w:firstLineChars="0"/>
      </w:pPr>
      <w:r>
        <w:rPr>
          <w:rFonts w:hint="eastAsia"/>
        </w:rPr>
        <w:t>此外，还应提供下列后台功能：</w:t>
      </w:r>
    </w:p>
    <w:p w:rsidR="009F1BFB" w:rsidRDefault="009F1BFB" w:rsidP="009F1BFB">
      <w:pPr>
        <w:pStyle w:val="10"/>
        <w:numPr>
          <w:ilvl w:val="0"/>
          <w:numId w:val="24"/>
        </w:numPr>
        <w:ind w:firstLineChars="0"/>
      </w:pPr>
      <w:r>
        <w:rPr>
          <w:rFonts w:hint="eastAsia"/>
        </w:rPr>
        <w:t>商品信息的录入、修改、删除和查询等。</w:t>
      </w:r>
    </w:p>
    <w:p w:rsidR="009F1BFB" w:rsidRDefault="009F1BFB" w:rsidP="009F1BFB">
      <w:pPr>
        <w:pStyle w:val="10"/>
        <w:numPr>
          <w:ilvl w:val="0"/>
          <w:numId w:val="24"/>
        </w:numPr>
        <w:ind w:firstLineChars="0"/>
      </w:pPr>
      <w:r>
        <w:rPr>
          <w:rFonts w:hint="eastAsia"/>
        </w:rPr>
        <w:t>收银员身份及口令管理。</w:t>
      </w:r>
    </w:p>
    <w:p w:rsidR="009F1BFB" w:rsidRDefault="009F1BFB" w:rsidP="009F1BFB">
      <w:pPr>
        <w:pStyle w:val="10"/>
        <w:numPr>
          <w:ilvl w:val="0"/>
          <w:numId w:val="24"/>
        </w:numPr>
        <w:ind w:firstLineChars="0"/>
      </w:pPr>
      <w:r>
        <w:rPr>
          <w:rFonts w:hint="eastAsia"/>
        </w:rPr>
        <w:t>系统需包含事务（包含</w:t>
      </w:r>
      <w:r>
        <w:rPr>
          <w:rFonts w:hint="eastAsia"/>
        </w:rPr>
        <w:t>commit</w:t>
      </w:r>
      <w:r>
        <w:rPr>
          <w:rFonts w:hint="eastAsia"/>
        </w:rPr>
        <w:t>，</w:t>
      </w:r>
      <w:r>
        <w:rPr>
          <w:rFonts w:hint="eastAsia"/>
        </w:rPr>
        <w:t>rollback</w:t>
      </w:r>
      <w:r>
        <w:rPr>
          <w:rFonts w:hint="eastAsia"/>
        </w:rPr>
        <w:t>），存储过程</w:t>
      </w:r>
      <w:r>
        <w:rPr>
          <w:rFonts w:hint="eastAsia"/>
        </w:rPr>
        <w:t>/</w:t>
      </w:r>
      <w:r>
        <w:rPr>
          <w:rFonts w:hint="eastAsia"/>
        </w:rPr>
        <w:t>触发器，视图，函数。</w:t>
      </w:r>
    </w:p>
    <w:p w:rsidR="009F1BFB" w:rsidRDefault="009F1BFB" w:rsidP="009F1BFB">
      <w:pPr>
        <w:pStyle w:val="10"/>
        <w:numPr>
          <w:ilvl w:val="0"/>
          <w:numId w:val="24"/>
        </w:numPr>
        <w:ind w:firstLineChars="0"/>
      </w:pPr>
      <w:r>
        <w:rPr>
          <w:rFonts w:hint="eastAsia"/>
        </w:rPr>
        <w:t>需要在程序中体现</w:t>
      </w:r>
      <w:r>
        <w:rPr>
          <w:rFonts w:hint="eastAsia"/>
        </w:rPr>
        <w:t>SQL</w:t>
      </w:r>
      <w:r>
        <w:rPr>
          <w:rFonts w:hint="eastAsia"/>
        </w:rPr>
        <w:t>和编程语言的结合。</w:t>
      </w:r>
    </w:p>
    <w:p w:rsidR="009F1BFB" w:rsidRPr="00620A15" w:rsidRDefault="009F1BFB" w:rsidP="00F46031">
      <w:pPr>
        <w:ind w:firstLineChars="200" w:firstLine="480"/>
        <w:rPr>
          <w:szCs w:val="22"/>
        </w:rPr>
      </w:pPr>
      <w:r>
        <w:rPr>
          <w:rFonts w:hint="eastAsia"/>
          <w:szCs w:val="22"/>
        </w:rPr>
        <w:t>设计一个</w:t>
      </w:r>
      <w:r>
        <w:rPr>
          <w:rFonts w:hint="eastAsia"/>
          <w:szCs w:val="22"/>
        </w:rPr>
        <w:t>C/S</w:t>
      </w:r>
      <w:r>
        <w:rPr>
          <w:rFonts w:hint="eastAsia"/>
          <w:szCs w:val="22"/>
        </w:rPr>
        <w:t>模式的系统实现上述功能。</w:t>
      </w:r>
    </w:p>
    <w:p w:rsidR="00AA5355" w:rsidRDefault="00AA5355" w:rsidP="00AA5355">
      <w:pPr>
        <w:pStyle w:val="2"/>
      </w:pPr>
      <w:bookmarkStart w:id="2" w:name="_Toc482021038"/>
      <w:r>
        <w:rPr>
          <w:rFonts w:hint="eastAsia"/>
        </w:rPr>
        <w:t xml:space="preserve">2 </w:t>
      </w:r>
      <w:bookmarkEnd w:id="2"/>
      <w:r w:rsidR="00FB0406">
        <w:rPr>
          <w:rFonts w:hint="eastAsia"/>
        </w:rPr>
        <w:t>系统设计目标</w:t>
      </w:r>
    </w:p>
    <w:p w:rsidR="003C13E4" w:rsidRDefault="009B0B1B" w:rsidP="00DC2DF5">
      <w:pPr>
        <w:pStyle w:val="3"/>
      </w:pPr>
      <w:r>
        <w:t xml:space="preserve">2.1 </w:t>
      </w:r>
      <w:r>
        <w:rPr>
          <w:rFonts w:hint="eastAsia"/>
        </w:rPr>
        <w:t>基本</w:t>
      </w:r>
      <w:r w:rsidR="00DB46E2">
        <w:rPr>
          <w:rFonts w:hint="eastAsia"/>
        </w:rPr>
        <w:t>功能</w:t>
      </w:r>
    </w:p>
    <w:p w:rsidR="001D5C02" w:rsidRDefault="00DB581B" w:rsidP="003C13E4">
      <w:r>
        <w:tab/>
      </w:r>
      <w:r w:rsidR="00492684">
        <w:t>1</w:t>
      </w:r>
      <w:r w:rsidR="00492684">
        <w:rPr>
          <w:rFonts w:hint="eastAsia"/>
        </w:rPr>
        <w:t>）</w:t>
      </w:r>
      <w:r w:rsidR="00C13CAD">
        <w:rPr>
          <w:rFonts w:hint="eastAsia"/>
        </w:rPr>
        <w:t>收银功能</w:t>
      </w:r>
      <w:r w:rsidR="00FD7B21">
        <w:rPr>
          <w:rFonts w:hint="eastAsia"/>
        </w:rPr>
        <w:t>：</w:t>
      </w:r>
      <w:r w:rsidR="00907CA9">
        <w:rPr>
          <w:rFonts w:hint="eastAsia"/>
        </w:rPr>
        <w:t>计算</w:t>
      </w:r>
      <w:r w:rsidR="00562699">
        <w:rPr>
          <w:rFonts w:hint="eastAsia"/>
        </w:rPr>
        <w:t>销售信息</w:t>
      </w:r>
      <w:r w:rsidR="00B301E6">
        <w:rPr>
          <w:rFonts w:hint="eastAsia"/>
        </w:rPr>
        <w:t>：商品货号、总金额、</w:t>
      </w:r>
      <w:r w:rsidR="00826322">
        <w:rPr>
          <w:rFonts w:hint="eastAsia"/>
        </w:rPr>
        <w:t>责任员工</w:t>
      </w:r>
      <w:r w:rsidR="006C42F1">
        <w:rPr>
          <w:rFonts w:hint="eastAsia"/>
        </w:rPr>
        <w:t>、会员卡卡号的等信息，修改商品剩余量</w:t>
      </w:r>
    </w:p>
    <w:p w:rsidR="00974745" w:rsidRDefault="0045423B" w:rsidP="003C13E4">
      <w:r>
        <w:tab/>
        <w:t>2</w:t>
      </w:r>
      <w:r>
        <w:rPr>
          <w:rFonts w:hint="eastAsia"/>
        </w:rPr>
        <w:t>）</w:t>
      </w:r>
      <w:r w:rsidR="006A7F68">
        <w:rPr>
          <w:rFonts w:hint="eastAsia"/>
        </w:rPr>
        <w:t>会员卡发放功能</w:t>
      </w:r>
    </w:p>
    <w:p w:rsidR="00FD4289" w:rsidRDefault="00FD4289" w:rsidP="003C13E4">
      <w:r>
        <w:tab/>
        <w:t>3</w:t>
      </w:r>
      <w:r>
        <w:rPr>
          <w:rFonts w:hint="eastAsia"/>
        </w:rPr>
        <w:t>）</w:t>
      </w:r>
      <w:r w:rsidR="007A60A9">
        <w:rPr>
          <w:rFonts w:hint="eastAsia"/>
        </w:rPr>
        <w:t>款项存盘</w:t>
      </w:r>
    </w:p>
    <w:p w:rsidR="003E23C4" w:rsidRDefault="003E23C4" w:rsidP="003C13E4">
      <w:r>
        <w:tab/>
        <w:t>4</w:t>
      </w:r>
      <w:r>
        <w:rPr>
          <w:rFonts w:hint="eastAsia"/>
        </w:rPr>
        <w:t>）商品信息的录入、修改、删除、查询功能</w:t>
      </w:r>
    </w:p>
    <w:p w:rsidR="000F2BD7" w:rsidRDefault="000F2BD7" w:rsidP="003C13E4">
      <w:r>
        <w:lastRenderedPageBreak/>
        <w:tab/>
        <w:t>5</w:t>
      </w:r>
      <w:r>
        <w:rPr>
          <w:rFonts w:hint="eastAsia"/>
        </w:rPr>
        <w:t>）收银员身份和口令管理</w:t>
      </w:r>
    </w:p>
    <w:p w:rsidR="00F668B8" w:rsidRDefault="00F668B8" w:rsidP="003C13E4">
      <w:r>
        <w:tab/>
        <w:t>6</w:t>
      </w:r>
      <w:r>
        <w:rPr>
          <w:rFonts w:hint="eastAsia"/>
        </w:rPr>
        <w:t>）系统</w:t>
      </w:r>
      <w:r w:rsidR="000E0A60">
        <w:rPr>
          <w:rFonts w:hint="eastAsia"/>
        </w:rPr>
        <w:t>包含事务</w:t>
      </w:r>
      <w:r w:rsidR="000A5859">
        <w:rPr>
          <w:rFonts w:hint="eastAsia"/>
        </w:rPr>
        <w:t>、储存过程、触发器、视图</w:t>
      </w:r>
      <w:r w:rsidR="004E4409">
        <w:rPr>
          <w:rFonts w:hint="eastAsia"/>
        </w:rPr>
        <w:t>、函数等</w:t>
      </w:r>
      <w:r w:rsidR="000622C1">
        <w:rPr>
          <w:rFonts w:hint="eastAsia"/>
        </w:rPr>
        <w:t>。</w:t>
      </w:r>
    </w:p>
    <w:p w:rsidR="000622C1" w:rsidRDefault="000622C1" w:rsidP="003C13E4">
      <w:r>
        <w:tab/>
        <w:t>7</w:t>
      </w:r>
      <w:r>
        <w:rPr>
          <w:rFonts w:hint="eastAsia"/>
        </w:rPr>
        <w:t>）</w:t>
      </w:r>
      <w:r w:rsidR="00BD66BD">
        <w:rPr>
          <w:rFonts w:hint="eastAsia"/>
        </w:rPr>
        <w:t>C</w:t>
      </w:r>
      <w:r w:rsidR="00BD66BD">
        <w:t>/S</w:t>
      </w:r>
      <w:r w:rsidR="00BD66BD">
        <w:rPr>
          <w:rFonts w:hint="eastAsia"/>
        </w:rPr>
        <w:t>模式的系统，并体现</w:t>
      </w:r>
      <w:r w:rsidR="00BD66BD">
        <w:rPr>
          <w:rFonts w:hint="eastAsia"/>
        </w:rPr>
        <w:t>SQL</w:t>
      </w:r>
      <w:r w:rsidR="00BD66BD">
        <w:rPr>
          <w:rFonts w:hint="eastAsia"/>
        </w:rPr>
        <w:t>和编程语言的结合</w:t>
      </w:r>
      <w:r w:rsidR="00FD7B21">
        <w:rPr>
          <w:rFonts w:hint="eastAsia"/>
        </w:rPr>
        <w:t>。</w:t>
      </w:r>
    </w:p>
    <w:p w:rsidR="001D5C02" w:rsidRDefault="004A7241" w:rsidP="00DC2DF5">
      <w:pPr>
        <w:pStyle w:val="3"/>
      </w:pPr>
      <w:r>
        <w:rPr>
          <w:rFonts w:hint="eastAsia"/>
        </w:rPr>
        <w:t>2</w:t>
      </w:r>
      <w:r>
        <w:t xml:space="preserve">.2 </w:t>
      </w:r>
      <w:r w:rsidR="001D5C02">
        <w:rPr>
          <w:rFonts w:hint="eastAsia"/>
        </w:rPr>
        <w:t>追加</w:t>
      </w:r>
      <w:r w:rsidR="00723B36">
        <w:rPr>
          <w:rFonts w:hint="eastAsia"/>
        </w:rPr>
        <w:t>目标</w:t>
      </w:r>
    </w:p>
    <w:p w:rsidR="00DB25E9" w:rsidRDefault="00E97461" w:rsidP="00DB25E9">
      <w:r>
        <w:tab/>
      </w:r>
      <w:r w:rsidR="003E10E2">
        <w:rPr>
          <w:rFonts w:hint="eastAsia"/>
        </w:rPr>
        <w:t>1</w:t>
      </w:r>
      <w:r w:rsidR="003E10E2">
        <w:rPr>
          <w:rFonts w:hint="eastAsia"/>
        </w:rPr>
        <w:t>）</w:t>
      </w:r>
      <w:r w:rsidR="007A4C2E">
        <w:rPr>
          <w:rFonts w:hint="eastAsia"/>
        </w:rPr>
        <w:t>美观的使用界面</w:t>
      </w:r>
      <w:r w:rsidR="00826395">
        <w:rPr>
          <w:rFonts w:hint="eastAsia"/>
        </w:rPr>
        <w:t>与友好的交互界面</w:t>
      </w:r>
      <w:r w:rsidR="00D65A29">
        <w:rPr>
          <w:rFonts w:hint="eastAsia"/>
        </w:rPr>
        <w:t>。</w:t>
      </w:r>
    </w:p>
    <w:p w:rsidR="00D65A29" w:rsidRDefault="006C12B9" w:rsidP="00DB25E9">
      <w:r>
        <w:tab/>
        <w:t>2</w:t>
      </w:r>
      <w:r>
        <w:rPr>
          <w:rFonts w:hint="eastAsia"/>
        </w:rPr>
        <w:t>）</w:t>
      </w:r>
      <w:r w:rsidR="00BD72B6">
        <w:rPr>
          <w:rFonts w:hint="eastAsia"/>
        </w:rPr>
        <w:t>增加账号登录功能，实现在不同主机端</w:t>
      </w:r>
      <w:r w:rsidR="00DB5EFC">
        <w:rPr>
          <w:rFonts w:hint="eastAsia"/>
        </w:rPr>
        <w:t>远程</w:t>
      </w:r>
      <w:r w:rsidR="00B20BA0">
        <w:rPr>
          <w:rFonts w:hint="eastAsia"/>
        </w:rPr>
        <w:t>部署</w:t>
      </w:r>
      <w:r w:rsidR="00DB5EFC">
        <w:rPr>
          <w:rFonts w:hint="eastAsia"/>
        </w:rPr>
        <w:t>和</w:t>
      </w:r>
      <w:r w:rsidR="00404608">
        <w:rPr>
          <w:rFonts w:hint="eastAsia"/>
        </w:rPr>
        <w:t>并行操作</w:t>
      </w:r>
      <w:r w:rsidR="00FF0C55">
        <w:rPr>
          <w:rFonts w:hint="eastAsia"/>
        </w:rPr>
        <w:t>。</w:t>
      </w:r>
    </w:p>
    <w:p w:rsidR="00FF0C55" w:rsidRDefault="00FF0C55" w:rsidP="00DB25E9">
      <w:r>
        <w:tab/>
        <w:t>3</w:t>
      </w:r>
      <w:r>
        <w:rPr>
          <w:rFonts w:hint="eastAsia"/>
        </w:rPr>
        <w:t>）</w:t>
      </w:r>
      <w:r w:rsidR="006B4795">
        <w:rPr>
          <w:rFonts w:hint="eastAsia"/>
        </w:rPr>
        <w:t>增设店长</w:t>
      </w:r>
      <w:r w:rsidR="00415164">
        <w:rPr>
          <w:rFonts w:hint="eastAsia"/>
        </w:rPr>
        <w:t>权限账号</w:t>
      </w:r>
      <w:r w:rsidR="00F82FAD">
        <w:rPr>
          <w:rFonts w:hint="eastAsia"/>
        </w:rPr>
        <w:t>，</w:t>
      </w:r>
      <w:r w:rsidR="00204659">
        <w:rPr>
          <w:rFonts w:hint="eastAsia"/>
        </w:rPr>
        <w:t>实现营收报表</w:t>
      </w:r>
      <w:r w:rsidR="00CA234C">
        <w:rPr>
          <w:rFonts w:hint="eastAsia"/>
        </w:rPr>
        <w:t>、销售情况</w:t>
      </w:r>
      <w:r w:rsidR="00204659">
        <w:rPr>
          <w:rFonts w:hint="eastAsia"/>
        </w:rPr>
        <w:t>的分类查询功能</w:t>
      </w:r>
      <w:r w:rsidR="00F24E78">
        <w:rPr>
          <w:rFonts w:hint="eastAsia"/>
        </w:rPr>
        <w:t>：</w:t>
      </w:r>
      <w:r w:rsidR="0016342C">
        <w:rPr>
          <w:rFonts w:hint="eastAsia"/>
        </w:rPr>
        <w:t>员工营收统计，</w:t>
      </w:r>
      <w:r w:rsidR="00B02CD4">
        <w:rPr>
          <w:rFonts w:hint="eastAsia"/>
        </w:rPr>
        <w:t>仓库账单查询，季度、年度</w:t>
      </w:r>
      <w:r w:rsidR="007504EA">
        <w:rPr>
          <w:rFonts w:hint="eastAsia"/>
        </w:rPr>
        <w:t>营收报表和不同产品的销售统计信息</w:t>
      </w:r>
      <w:r w:rsidR="00296AB4">
        <w:rPr>
          <w:rFonts w:hint="eastAsia"/>
        </w:rPr>
        <w:t>等</w:t>
      </w:r>
      <w:r w:rsidR="00373058">
        <w:rPr>
          <w:rFonts w:hint="eastAsia"/>
        </w:rPr>
        <w:t>。</w:t>
      </w:r>
    </w:p>
    <w:p w:rsidR="00373058" w:rsidRDefault="00373058" w:rsidP="00DB25E9">
      <w:r>
        <w:tab/>
        <w:t>4</w:t>
      </w:r>
      <w:r>
        <w:rPr>
          <w:rFonts w:hint="eastAsia"/>
        </w:rPr>
        <w:t>）</w:t>
      </w:r>
      <w:r w:rsidR="009D4937">
        <w:rPr>
          <w:rFonts w:hint="eastAsia"/>
        </w:rPr>
        <w:t>增设</w:t>
      </w:r>
      <w:r w:rsidR="003A5329">
        <w:rPr>
          <w:rFonts w:hint="eastAsia"/>
        </w:rPr>
        <w:t>仓库管理员账号</w:t>
      </w:r>
      <w:r w:rsidR="00DF301F">
        <w:rPr>
          <w:rFonts w:hint="eastAsia"/>
        </w:rPr>
        <w:t>，增加</w:t>
      </w:r>
      <w:r w:rsidR="00ED1929">
        <w:rPr>
          <w:rFonts w:hint="eastAsia"/>
        </w:rPr>
        <w:t>商品入库功能</w:t>
      </w:r>
      <w:r w:rsidR="00674676">
        <w:rPr>
          <w:rFonts w:hint="eastAsia"/>
        </w:rPr>
        <w:t>，</w:t>
      </w:r>
      <w:r w:rsidR="002D1B12">
        <w:rPr>
          <w:rFonts w:hint="eastAsia"/>
        </w:rPr>
        <w:t>增设数据库商品的数据完整性约束。</w:t>
      </w:r>
    </w:p>
    <w:p w:rsidR="007A292D" w:rsidRDefault="007A292D" w:rsidP="00DB25E9">
      <w:r>
        <w:tab/>
        <w:t>5</w:t>
      </w:r>
      <w:r>
        <w:rPr>
          <w:rFonts w:hint="eastAsia"/>
        </w:rPr>
        <w:t>）</w:t>
      </w:r>
      <w:r w:rsidR="00E444A4">
        <w:rPr>
          <w:rFonts w:hint="eastAsia"/>
        </w:rPr>
        <w:t>增设</w:t>
      </w:r>
      <w:r w:rsidR="00A84E28">
        <w:rPr>
          <w:rFonts w:hint="eastAsia"/>
        </w:rPr>
        <w:t>账号</w:t>
      </w:r>
      <w:r w:rsidR="00E444A4">
        <w:rPr>
          <w:rFonts w:hint="eastAsia"/>
        </w:rPr>
        <w:t>管理功能，</w:t>
      </w:r>
      <w:r w:rsidR="00DD54A6">
        <w:rPr>
          <w:rFonts w:hint="eastAsia"/>
        </w:rPr>
        <w:t>在店长窗口界面中</w:t>
      </w:r>
      <w:r w:rsidR="00764937">
        <w:rPr>
          <w:rFonts w:hint="eastAsia"/>
        </w:rPr>
        <w:t>对员工信息进行管理和</w:t>
      </w:r>
      <w:r w:rsidR="0094489F">
        <w:rPr>
          <w:rFonts w:hint="eastAsia"/>
        </w:rPr>
        <w:t>修改。</w:t>
      </w:r>
    </w:p>
    <w:p w:rsidR="001C3154" w:rsidRDefault="00360506" w:rsidP="00DB25E9">
      <w:r>
        <w:tab/>
        <w:t>6</w:t>
      </w:r>
      <w:r w:rsidR="00FC5223">
        <w:rPr>
          <w:rFonts w:hint="eastAsia"/>
        </w:rPr>
        <w:t>）</w:t>
      </w:r>
      <w:r w:rsidR="004D7D7F">
        <w:rPr>
          <w:rFonts w:hint="eastAsia"/>
        </w:rPr>
        <w:t>利用数据挖掘</w:t>
      </w:r>
      <w:r w:rsidR="009532CF">
        <w:rPr>
          <w:rFonts w:hint="eastAsia"/>
        </w:rPr>
        <w:t>，总结和归纳</w:t>
      </w:r>
      <w:r w:rsidR="000953BA">
        <w:rPr>
          <w:rFonts w:hint="eastAsia"/>
        </w:rPr>
        <w:t>不同会员持卡用户的消费习惯</w:t>
      </w:r>
      <w:r w:rsidR="00137932">
        <w:rPr>
          <w:rFonts w:hint="eastAsia"/>
        </w:rPr>
        <w:t>，</w:t>
      </w:r>
      <w:r w:rsidR="00AB4E84">
        <w:rPr>
          <w:rFonts w:hint="eastAsia"/>
        </w:rPr>
        <w:t>推荐中意商品等。</w:t>
      </w:r>
    </w:p>
    <w:p w:rsidR="0042532C" w:rsidRDefault="00A85931" w:rsidP="00712C4E">
      <w:pPr>
        <w:pStyle w:val="3"/>
      </w:pPr>
      <w:r>
        <w:rPr>
          <w:rFonts w:hint="eastAsia"/>
        </w:rPr>
        <w:t>2</w:t>
      </w:r>
      <w:r>
        <w:t xml:space="preserve">.3 </w:t>
      </w:r>
      <w:r w:rsidR="0042532C">
        <w:rPr>
          <w:rFonts w:hint="eastAsia"/>
        </w:rPr>
        <w:t>安全性</w:t>
      </w:r>
      <w:r w:rsidR="00D2377B">
        <w:rPr>
          <w:rFonts w:hint="eastAsia"/>
        </w:rPr>
        <w:t>目标</w:t>
      </w:r>
    </w:p>
    <w:p w:rsidR="00AA6413" w:rsidRDefault="008D277A" w:rsidP="00DB25E9">
      <w:r>
        <w:tab/>
        <w:t>1</w:t>
      </w:r>
      <w:r>
        <w:rPr>
          <w:rFonts w:hint="eastAsia"/>
        </w:rPr>
        <w:t>）对相关数据表格实行严格的</w:t>
      </w:r>
      <w:r w:rsidR="00CC02D6">
        <w:rPr>
          <w:rFonts w:hint="eastAsia"/>
        </w:rPr>
        <w:t>权限控制</w:t>
      </w:r>
      <w:r w:rsidR="00EB044B">
        <w:rPr>
          <w:rFonts w:hint="eastAsia"/>
        </w:rPr>
        <w:t>，在程序中屏蔽</w:t>
      </w:r>
      <w:r w:rsidR="00284E21">
        <w:rPr>
          <w:rFonts w:hint="eastAsia"/>
        </w:rPr>
        <w:t>不符合权限的数据操作</w:t>
      </w:r>
      <w:r w:rsidR="0036500C">
        <w:rPr>
          <w:rFonts w:hint="eastAsia"/>
        </w:rPr>
        <w:t>。</w:t>
      </w:r>
    </w:p>
    <w:p w:rsidR="006F276C" w:rsidRDefault="000570D0" w:rsidP="00DB25E9">
      <w:r>
        <w:tab/>
        <w:t>2</w:t>
      </w:r>
      <w:r>
        <w:rPr>
          <w:rFonts w:hint="eastAsia"/>
        </w:rPr>
        <w:t>）</w:t>
      </w:r>
      <w:r w:rsidR="008F30CC">
        <w:rPr>
          <w:rFonts w:hint="eastAsia"/>
        </w:rPr>
        <w:t>对数据库中储存的密码信息进行加密，保证数据库安全。</w:t>
      </w:r>
    </w:p>
    <w:p w:rsidR="00A23496" w:rsidRDefault="00837C60" w:rsidP="00A23496">
      <w:r>
        <w:tab/>
        <w:t>3</w:t>
      </w:r>
      <w:r w:rsidR="009B39CE">
        <w:rPr>
          <w:rFonts w:hint="eastAsia"/>
        </w:rPr>
        <w:t>）</w:t>
      </w:r>
      <w:r w:rsidR="00246364">
        <w:rPr>
          <w:rFonts w:hint="eastAsia"/>
        </w:rPr>
        <w:t>数据库并行控制，</w:t>
      </w:r>
      <w:r w:rsidR="003F3E8B">
        <w:rPr>
          <w:rFonts w:hint="eastAsia"/>
        </w:rPr>
        <w:t>保证</w:t>
      </w:r>
      <w:r w:rsidR="00246364">
        <w:rPr>
          <w:rFonts w:hint="eastAsia"/>
        </w:rPr>
        <w:t>数据库数据一致性。</w:t>
      </w:r>
    </w:p>
    <w:p w:rsidR="009E02CB" w:rsidRDefault="00B75831" w:rsidP="00B75831">
      <w:pPr>
        <w:pStyle w:val="2"/>
      </w:pPr>
      <w:r>
        <w:rPr>
          <w:rFonts w:hint="eastAsia"/>
        </w:rPr>
        <w:t>2</w:t>
      </w:r>
      <w:r>
        <w:t xml:space="preserve"> </w:t>
      </w:r>
      <w:r w:rsidR="0082596B">
        <w:rPr>
          <w:rFonts w:hint="eastAsia"/>
        </w:rPr>
        <w:t>需求分析</w:t>
      </w:r>
    </w:p>
    <w:p w:rsidR="002E73FC" w:rsidRDefault="002C703A" w:rsidP="00F44D3B">
      <w:pPr>
        <w:pStyle w:val="3"/>
      </w:pPr>
      <w:r>
        <w:t xml:space="preserve">2.1 </w:t>
      </w:r>
      <w:r w:rsidR="001F6E67">
        <w:rPr>
          <w:rFonts w:hint="eastAsia"/>
        </w:rPr>
        <w:t>基本需求</w:t>
      </w:r>
    </w:p>
    <w:p w:rsidR="000D1D6F" w:rsidRPr="00712AC4" w:rsidRDefault="000D1D6F" w:rsidP="000D1D6F">
      <w:r>
        <w:tab/>
      </w:r>
      <w:r w:rsidR="00C1348D">
        <w:rPr>
          <w:rFonts w:hint="eastAsia"/>
        </w:rPr>
        <w:t>实现超市收银系统基本功能</w:t>
      </w:r>
      <w:r w:rsidR="00141137">
        <w:rPr>
          <w:rFonts w:hint="eastAsia"/>
        </w:rPr>
        <w:t>包括：</w:t>
      </w:r>
      <w:r w:rsidR="006B0458">
        <w:rPr>
          <w:rFonts w:hint="eastAsia"/>
        </w:rPr>
        <w:t>仓库库存货物管理、</w:t>
      </w:r>
      <w:r w:rsidR="0075549A">
        <w:rPr>
          <w:rFonts w:hint="eastAsia"/>
        </w:rPr>
        <w:t>会员卡派发与信息记录</w:t>
      </w:r>
      <w:r w:rsidR="00F02A0E">
        <w:rPr>
          <w:rFonts w:hint="eastAsia"/>
        </w:rPr>
        <w:t>、商品出售和收银、</w:t>
      </w:r>
      <w:r w:rsidR="00660F5C">
        <w:rPr>
          <w:rFonts w:hint="eastAsia"/>
        </w:rPr>
        <w:t>款项存盘的功能</w:t>
      </w:r>
      <w:r w:rsidR="00603293">
        <w:rPr>
          <w:rFonts w:hint="eastAsia"/>
        </w:rPr>
        <w:t>。</w:t>
      </w:r>
    </w:p>
    <w:p w:rsidR="00F44D3B" w:rsidRDefault="00AA4FC3" w:rsidP="00033C22">
      <w:pPr>
        <w:pStyle w:val="3"/>
      </w:pPr>
      <w:r>
        <w:rPr>
          <w:rFonts w:hint="eastAsia"/>
        </w:rPr>
        <w:t>2</w:t>
      </w:r>
      <w:r>
        <w:t xml:space="preserve">.2 </w:t>
      </w:r>
      <w:r w:rsidR="00305772">
        <w:rPr>
          <w:rFonts w:hint="eastAsia"/>
        </w:rPr>
        <w:t>追加需求</w:t>
      </w:r>
    </w:p>
    <w:p w:rsidR="00033C22" w:rsidRDefault="00B53CBE" w:rsidP="00033C22">
      <w:r>
        <w:tab/>
      </w:r>
      <w:r w:rsidR="00015AE2">
        <w:rPr>
          <w:rFonts w:hint="eastAsia"/>
        </w:rPr>
        <w:t>美观友好的交互界面</w:t>
      </w:r>
      <w:r w:rsidR="00B51803">
        <w:rPr>
          <w:rFonts w:hint="eastAsia"/>
        </w:rPr>
        <w:t>，账号</w:t>
      </w:r>
      <w:r w:rsidR="00A41149">
        <w:rPr>
          <w:rFonts w:hint="eastAsia"/>
        </w:rPr>
        <w:t>用户权限控制与管理</w:t>
      </w:r>
      <w:r w:rsidR="00BC7CFB">
        <w:rPr>
          <w:rFonts w:hint="eastAsia"/>
        </w:rPr>
        <w:t>，</w:t>
      </w:r>
      <w:r w:rsidR="00A204F9">
        <w:rPr>
          <w:rFonts w:hint="eastAsia"/>
        </w:rPr>
        <w:t>登录口令检查</w:t>
      </w:r>
      <w:r w:rsidR="00082AA7">
        <w:rPr>
          <w:rFonts w:hint="eastAsia"/>
        </w:rPr>
        <w:t>、实现</w:t>
      </w:r>
      <w:r w:rsidR="00047483">
        <w:rPr>
          <w:rFonts w:hint="eastAsia"/>
        </w:rPr>
        <w:t>多端并行操作</w:t>
      </w:r>
      <w:r w:rsidR="005116AC">
        <w:rPr>
          <w:rFonts w:hint="eastAsia"/>
        </w:rPr>
        <w:t>功能，店长账号处理界面</w:t>
      </w:r>
      <w:r w:rsidR="005A7FA6">
        <w:rPr>
          <w:rFonts w:hint="eastAsia"/>
        </w:rPr>
        <w:t>，仓库管理员界面，收银员工作界面。利用数据挖掘总结</w:t>
      </w:r>
      <w:r w:rsidR="003805AC">
        <w:rPr>
          <w:rFonts w:hint="eastAsia"/>
        </w:rPr>
        <w:t>畅销商品等。</w:t>
      </w:r>
    </w:p>
    <w:p w:rsidR="00033C22" w:rsidRDefault="00C32441" w:rsidP="00E011E9">
      <w:pPr>
        <w:pStyle w:val="3"/>
      </w:pPr>
      <w:r>
        <w:rPr>
          <w:rFonts w:hint="eastAsia"/>
        </w:rPr>
        <w:t>2</w:t>
      </w:r>
      <w:r>
        <w:t>.3</w:t>
      </w:r>
      <w:r w:rsidR="00584B22">
        <w:t xml:space="preserve"> </w:t>
      </w:r>
      <w:r w:rsidR="00702881">
        <w:rPr>
          <w:rFonts w:hint="eastAsia"/>
        </w:rPr>
        <w:t>安全性需求</w:t>
      </w:r>
    </w:p>
    <w:p w:rsidR="00584B22" w:rsidRDefault="00AE3E8B" w:rsidP="00033C22">
      <w:r>
        <w:tab/>
      </w:r>
      <w:r w:rsidR="00B7641B">
        <w:rPr>
          <w:rFonts w:hint="eastAsia"/>
        </w:rPr>
        <w:t>权限控制，信息加密</w:t>
      </w:r>
      <w:r w:rsidR="00C7071C">
        <w:rPr>
          <w:rFonts w:hint="eastAsia"/>
        </w:rPr>
        <w:t>，数据一致性控制。</w:t>
      </w:r>
    </w:p>
    <w:p w:rsidR="000F3C41" w:rsidRPr="004B56F5" w:rsidRDefault="000F3C41" w:rsidP="00835028">
      <w:pPr>
        <w:rPr>
          <w:rFonts w:hint="eastAsia"/>
        </w:rPr>
      </w:pPr>
      <w:bookmarkStart w:id="3" w:name="_GoBack"/>
      <w:bookmarkEnd w:id="3"/>
    </w:p>
    <w:p w:rsidR="008067A6" w:rsidRDefault="00A37B5F" w:rsidP="008067A6">
      <w:pPr>
        <w:pStyle w:val="2"/>
      </w:pPr>
      <w:bookmarkStart w:id="4" w:name="_Toc482021039"/>
      <w:r>
        <w:rPr>
          <w:rFonts w:hint="eastAsia"/>
        </w:rPr>
        <w:t>3</w:t>
      </w:r>
      <w:r w:rsidR="00AA5355">
        <w:rPr>
          <w:rFonts w:hint="eastAsia"/>
        </w:rPr>
        <w:t xml:space="preserve"> </w:t>
      </w:r>
      <w:bookmarkEnd w:id="4"/>
      <w:r w:rsidR="005867AD">
        <w:rPr>
          <w:rFonts w:hint="eastAsia"/>
        </w:rPr>
        <w:t>系统体系结构</w:t>
      </w:r>
    </w:p>
    <w:p w:rsidR="00F74E0A" w:rsidRDefault="008067A6" w:rsidP="00BC0A1C">
      <w:r>
        <w:tab/>
      </w:r>
      <w:r>
        <w:rPr>
          <w:rFonts w:hint="eastAsia"/>
        </w:rPr>
        <w:t>超市收银系统采用</w:t>
      </w:r>
      <w:r>
        <w:rPr>
          <w:rFonts w:hint="eastAsia"/>
        </w:rPr>
        <w:t>C</w:t>
      </w:r>
      <w:r>
        <w:t>/S</w:t>
      </w:r>
      <w:r>
        <w:rPr>
          <w:rFonts w:hint="eastAsia"/>
        </w:rPr>
        <w:t>组织模式，</w:t>
      </w:r>
      <w:r w:rsidR="0094445F">
        <w:rPr>
          <w:rFonts w:hint="eastAsia"/>
        </w:rPr>
        <w:t>为实现数据库权限管理和一致性控制，将数据库用户分为店长、仓库管理员、收银员</w:t>
      </w:r>
      <w:r w:rsidR="00B232B6">
        <w:rPr>
          <w:rFonts w:hint="eastAsia"/>
        </w:rPr>
        <w:t>三类，对三类账户分别提供不同功能</w:t>
      </w:r>
      <w:r w:rsidR="00B232B6">
        <w:rPr>
          <w:rFonts w:hint="eastAsia"/>
        </w:rPr>
        <w:lastRenderedPageBreak/>
        <w:t>模块。</w:t>
      </w:r>
      <w:r w:rsidR="00B761D9">
        <w:rPr>
          <w:rFonts w:hint="eastAsia"/>
        </w:rPr>
        <w:t>系统体系结构图如</w:t>
      </w:r>
      <w:r w:rsidR="004E6562">
        <w:fldChar w:fldCharType="begin"/>
      </w:r>
      <w:r w:rsidR="004E6562">
        <w:instrText xml:space="preserve"> </w:instrText>
      </w:r>
      <w:r w:rsidR="004E6562">
        <w:rPr>
          <w:rFonts w:hint="eastAsia"/>
        </w:rPr>
        <w:instrText>REF _Ref74303110 \h</w:instrText>
      </w:r>
      <w:r w:rsidR="004E6562">
        <w:instrText xml:space="preserve"> </w:instrText>
      </w:r>
      <w:r w:rsidR="004E6562">
        <w:fldChar w:fldCharType="separate"/>
      </w:r>
      <w:r w:rsidR="004E6562">
        <w:rPr>
          <w:rFonts w:hint="eastAsia"/>
        </w:rPr>
        <w:t>图</w:t>
      </w:r>
      <w:r w:rsidR="004E6562">
        <w:rPr>
          <w:rFonts w:hint="eastAsia"/>
        </w:rPr>
        <w:t xml:space="preserve"> </w:t>
      </w:r>
      <w:r w:rsidR="004E6562">
        <w:rPr>
          <w:noProof/>
        </w:rPr>
        <w:t>1</w:t>
      </w:r>
      <w:r w:rsidR="004E6562">
        <w:fldChar w:fldCharType="end"/>
      </w:r>
      <w:r w:rsidR="00B761D9">
        <w:rPr>
          <w:rFonts w:hint="eastAsia"/>
        </w:rPr>
        <w:t>所示</w:t>
      </w:r>
      <w:r w:rsidR="00632C9E">
        <w:rPr>
          <w:rFonts w:hint="eastAsia"/>
        </w:rPr>
        <w:t>。</w:t>
      </w:r>
    </w:p>
    <w:p w:rsidR="000F3C41" w:rsidRDefault="004208E3" w:rsidP="000F3C41">
      <w:pPr>
        <w:keepNext/>
        <w:jc w:val="center"/>
      </w:pPr>
      <w:r>
        <w:object w:dxaOrig="9766" w:dyaOrig="5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2pt" o:ole="">
            <v:imagedata r:id="rId11" o:title=""/>
          </v:shape>
          <o:OLEObject Type="Embed" ProgID="Visio.Drawing.15" ShapeID="_x0000_i1025" DrawAspect="Content" ObjectID="_1684916697" r:id="rId12"/>
        </w:object>
      </w:r>
    </w:p>
    <w:p w:rsidR="00720DF4" w:rsidRPr="00A37B5F" w:rsidRDefault="000F3C41" w:rsidP="000F3C41">
      <w:pPr>
        <w:pStyle w:val="af5"/>
        <w:jc w:val="center"/>
      </w:pPr>
      <w:bookmarkStart w:id="5" w:name="_Ref74303110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12B0">
        <w:rPr>
          <w:noProof/>
        </w:rPr>
        <w:t>1</w:t>
      </w:r>
      <w:r>
        <w:fldChar w:fldCharType="end"/>
      </w:r>
      <w:bookmarkEnd w:id="5"/>
      <w:r>
        <w:t xml:space="preserve"> </w:t>
      </w:r>
      <w:r>
        <w:rPr>
          <w:rFonts w:hint="eastAsia"/>
        </w:rPr>
        <w:t>系统体系结构</w:t>
      </w:r>
    </w:p>
    <w:p w:rsidR="00AA5355" w:rsidRDefault="00AA5355" w:rsidP="00A37B5F">
      <w:pPr>
        <w:pStyle w:val="2"/>
      </w:pPr>
      <w:bookmarkStart w:id="6" w:name="_Toc482021040"/>
      <w:r>
        <w:rPr>
          <w:rFonts w:hint="eastAsia"/>
        </w:rPr>
        <w:t xml:space="preserve">4 </w:t>
      </w:r>
      <w:r>
        <w:rPr>
          <w:rFonts w:hint="eastAsia"/>
        </w:rPr>
        <w:t>数据库设计</w:t>
      </w:r>
      <w:bookmarkEnd w:id="6"/>
    </w:p>
    <w:p w:rsidR="004701FD" w:rsidRDefault="007B70AF" w:rsidP="007B70AF">
      <w:pPr>
        <w:pStyle w:val="3"/>
      </w:pPr>
      <w:r>
        <w:t xml:space="preserve">4.1 </w:t>
      </w:r>
      <w:r w:rsidR="004701FD">
        <w:rPr>
          <w:rFonts w:hint="eastAsia"/>
        </w:rPr>
        <w:t>E</w:t>
      </w:r>
      <w:r w:rsidR="004701FD">
        <w:t>-R</w:t>
      </w:r>
      <w:r w:rsidR="008B28A9">
        <w:rPr>
          <w:rFonts w:hint="eastAsia"/>
        </w:rPr>
        <w:t>图</w:t>
      </w:r>
    </w:p>
    <w:p w:rsidR="00FE1076" w:rsidRPr="00FE1076" w:rsidRDefault="00FE1076" w:rsidP="00FE1076">
      <w:r>
        <w:tab/>
      </w:r>
      <w:r>
        <w:rPr>
          <w:rFonts w:hint="eastAsia"/>
        </w:rPr>
        <w:t>数据库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如</w:t>
      </w:r>
      <w:r w:rsidR="00807F5C">
        <w:fldChar w:fldCharType="begin"/>
      </w:r>
      <w:r w:rsidR="00807F5C">
        <w:instrText xml:space="preserve"> </w:instrText>
      </w:r>
      <w:r w:rsidR="00807F5C">
        <w:rPr>
          <w:rFonts w:hint="eastAsia"/>
        </w:rPr>
        <w:instrText>REF _Ref74303155 \h</w:instrText>
      </w:r>
      <w:r w:rsidR="00807F5C">
        <w:instrText xml:space="preserve"> </w:instrText>
      </w:r>
      <w:r w:rsidR="00807F5C">
        <w:fldChar w:fldCharType="separate"/>
      </w:r>
      <w:r w:rsidR="00807F5C">
        <w:rPr>
          <w:rFonts w:hint="eastAsia"/>
        </w:rPr>
        <w:t>图</w:t>
      </w:r>
      <w:r w:rsidR="00807F5C">
        <w:rPr>
          <w:rFonts w:hint="eastAsia"/>
        </w:rPr>
        <w:t xml:space="preserve"> </w:t>
      </w:r>
      <w:r w:rsidR="00807F5C">
        <w:rPr>
          <w:noProof/>
        </w:rPr>
        <w:t>2</w:t>
      </w:r>
      <w:r w:rsidR="00807F5C">
        <w:fldChar w:fldCharType="end"/>
      </w:r>
      <w:r>
        <w:rPr>
          <w:rFonts w:hint="eastAsia"/>
        </w:rPr>
        <w:t>所示</w:t>
      </w:r>
      <w:r w:rsidR="00DE42EC">
        <w:rPr>
          <w:rFonts w:hint="eastAsia"/>
        </w:rPr>
        <w:t>。</w:t>
      </w:r>
    </w:p>
    <w:p w:rsidR="005F0243" w:rsidRDefault="002A05EC" w:rsidP="005F0243">
      <w:pPr>
        <w:keepNext/>
      </w:pPr>
      <w:r>
        <w:object w:dxaOrig="16861" w:dyaOrig="10801">
          <v:shape id="_x0000_i1026" type="#_x0000_t75" style="width:428.5pt;height:274pt" o:ole="">
            <v:imagedata r:id="rId13" o:title=""/>
          </v:shape>
          <o:OLEObject Type="Embed" ProgID="Visio.Drawing.15" ShapeID="_x0000_i1026" DrawAspect="Content" ObjectID="_1684916698" r:id="rId14"/>
        </w:object>
      </w:r>
    </w:p>
    <w:p w:rsidR="008B28A9" w:rsidRPr="004701FD" w:rsidRDefault="005F0243" w:rsidP="005F0243">
      <w:pPr>
        <w:pStyle w:val="af5"/>
        <w:jc w:val="center"/>
      </w:pPr>
      <w:bookmarkStart w:id="7" w:name="_Ref74303155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12B0">
        <w:rPr>
          <w:noProof/>
        </w:rPr>
        <w:t>2</w:t>
      </w:r>
      <w:r>
        <w:fldChar w:fldCharType="end"/>
      </w:r>
      <w:bookmarkEnd w:id="7"/>
      <w:r>
        <w:t xml:space="preserve"> 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9C13E5" w:rsidRDefault="009C13E5" w:rsidP="009C13E5">
      <w:pPr>
        <w:pStyle w:val="3"/>
      </w:pPr>
      <w:r>
        <w:rPr>
          <w:rFonts w:hint="eastAsia"/>
        </w:rPr>
        <w:t>4</w:t>
      </w:r>
      <w:r>
        <w:t xml:space="preserve">.2 </w:t>
      </w:r>
      <w:r w:rsidR="00117B73">
        <w:rPr>
          <w:rFonts w:hint="eastAsia"/>
        </w:rPr>
        <w:t>逻辑结构设计</w:t>
      </w:r>
    </w:p>
    <w:p w:rsidR="00835028" w:rsidRDefault="00A37B5F" w:rsidP="00835028">
      <w:r>
        <w:rPr>
          <w:rFonts w:hint="eastAsia"/>
        </w:rPr>
        <w:t xml:space="preserve">    </w:t>
      </w:r>
      <w:r w:rsidR="00835028">
        <w:rPr>
          <w:rFonts w:hint="eastAsia"/>
        </w:rPr>
        <w:t>为实现基本功能需求和追加需求，本数据库一共设计了</w:t>
      </w:r>
      <w:r w:rsidR="00835028">
        <w:rPr>
          <w:rFonts w:hint="eastAsia"/>
        </w:rPr>
        <w:t>9</w:t>
      </w:r>
      <w:r w:rsidR="00835028">
        <w:rPr>
          <w:rFonts w:hint="eastAsia"/>
        </w:rPr>
        <w:t>张表，如下所示：</w:t>
      </w:r>
    </w:p>
    <w:p w:rsidR="00835028" w:rsidRDefault="00835028" w:rsidP="00835028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① 员工账号申请表 application</w:t>
      </w:r>
      <w:r>
        <w:rPr>
          <w:rFonts w:ascii="宋体" w:hAnsi="宋体" w:cs="宋体"/>
        </w:rPr>
        <w:t>_form</w:t>
      </w:r>
    </w:p>
    <w:p w:rsidR="00835028" w:rsidRDefault="00835028" w:rsidP="00835028">
      <w:r>
        <w:rPr>
          <w:rFonts w:hint="eastAsia"/>
        </w:rPr>
        <w:t>②</w:t>
      </w:r>
      <w:r>
        <w:rPr>
          <w:rFonts w:hint="eastAsia"/>
        </w:rPr>
        <w:t xml:space="preserve"> </w:t>
      </w:r>
      <w:r>
        <w:rPr>
          <w:rFonts w:hint="eastAsia"/>
        </w:rPr>
        <w:t>商品库存信息表</w:t>
      </w:r>
      <w:r>
        <w:rPr>
          <w:rFonts w:hint="eastAsia"/>
        </w:rPr>
        <w:t xml:space="preserve"> goods</w:t>
      </w:r>
      <w:r>
        <w:t>_info</w:t>
      </w:r>
    </w:p>
    <w:p w:rsidR="00835028" w:rsidRDefault="00835028" w:rsidP="00835028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③ 商品销售信息表 goods</w:t>
      </w:r>
      <w:r>
        <w:rPr>
          <w:rFonts w:ascii="宋体" w:hAnsi="宋体" w:cs="宋体"/>
        </w:rPr>
        <w:t>_sold_info</w:t>
      </w:r>
    </w:p>
    <w:p w:rsidR="00835028" w:rsidRDefault="00835028" w:rsidP="00835028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④ 进货账单表 purchase</w:t>
      </w:r>
      <w:r>
        <w:rPr>
          <w:rFonts w:ascii="宋体" w:hAnsi="宋体" w:cs="宋体"/>
        </w:rPr>
        <w:t>_order</w:t>
      </w:r>
    </w:p>
    <w:p w:rsidR="00835028" w:rsidRDefault="00835028" w:rsidP="00835028">
      <w:r>
        <w:rPr>
          <w:rFonts w:hint="eastAsia"/>
        </w:rPr>
        <w:t>⑤</w:t>
      </w:r>
      <w:r>
        <w:rPr>
          <w:rFonts w:hint="eastAsia"/>
        </w:rPr>
        <w:t xml:space="preserve"> </w:t>
      </w:r>
      <w:r>
        <w:rPr>
          <w:rFonts w:hint="eastAsia"/>
        </w:rPr>
        <w:t>收银单信息表</w:t>
      </w:r>
      <w:r>
        <w:rPr>
          <w:rFonts w:hint="eastAsia"/>
        </w:rPr>
        <w:t xml:space="preserve"> </w:t>
      </w:r>
      <w:r>
        <w:t>sale_info</w:t>
      </w:r>
    </w:p>
    <w:p w:rsidR="00835028" w:rsidRDefault="00835028" w:rsidP="00835028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⑥ 存盘信息表 </w:t>
      </w:r>
      <w:r>
        <w:rPr>
          <w:rFonts w:ascii="宋体" w:hAnsi="宋体" w:cs="宋体"/>
        </w:rPr>
        <w:t>save_disk_info</w:t>
      </w:r>
    </w:p>
    <w:p w:rsidR="00835028" w:rsidRDefault="00835028" w:rsidP="00835028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⑦ 员工信息表 stuff</w:t>
      </w:r>
      <w:r>
        <w:rPr>
          <w:rFonts w:ascii="宋体" w:hAnsi="宋体" w:cs="宋体"/>
        </w:rPr>
        <w:t>_info</w:t>
      </w:r>
    </w:p>
    <w:p w:rsidR="00835028" w:rsidRDefault="00835028" w:rsidP="00835028">
      <w:pPr>
        <w:rPr>
          <w:rFonts w:ascii="宋体" w:hAnsi="宋体" w:cs="宋体"/>
        </w:rPr>
      </w:pPr>
      <w:r>
        <w:rPr>
          <w:rFonts w:ascii="宋体" w:hAnsi="宋体" w:cs="宋体" w:hint="eastAsia"/>
        </w:rPr>
        <w:t>⑧ 会员卡信息表 vip</w:t>
      </w:r>
      <w:r>
        <w:rPr>
          <w:rFonts w:ascii="宋体" w:hAnsi="宋体" w:cs="宋体"/>
        </w:rPr>
        <w:t>_card_info</w:t>
      </w:r>
    </w:p>
    <w:p w:rsidR="00835028" w:rsidRDefault="00835028" w:rsidP="00835028">
      <w:r>
        <w:rPr>
          <w:rFonts w:ascii="宋体" w:hAnsi="宋体" w:cs="宋体" w:hint="eastAsia"/>
        </w:rPr>
        <w:t xml:space="preserve">⑨ 会员卡派发表 </w:t>
      </w:r>
      <w:r>
        <w:rPr>
          <w:rFonts w:ascii="宋体" w:hAnsi="宋体" w:cs="宋体"/>
        </w:rPr>
        <w:t>vipcard_distribute</w:t>
      </w:r>
    </w:p>
    <w:p w:rsidR="00835028" w:rsidRPr="00E3376A" w:rsidRDefault="00835028" w:rsidP="00835028">
      <w:pPr>
        <w:rPr>
          <w:b/>
        </w:rPr>
      </w:pPr>
      <w:r w:rsidRPr="00E3376A">
        <w:rPr>
          <w:rFonts w:hint="eastAsia"/>
          <w:b/>
        </w:rPr>
        <w:t>1</w:t>
      </w:r>
      <w:r w:rsidRPr="00E3376A">
        <w:rPr>
          <w:b/>
        </w:rPr>
        <w:t>.</w:t>
      </w:r>
      <w:r w:rsidRPr="00E3376A">
        <w:rPr>
          <w:rFonts w:hint="eastAsia"/>
          <w:b/>
        </w:rPr>
        <w:t>员工账号申请表</w:t>
      </w:r>
    </w:p>
    <w:p w:rsidR="00835028" w:rsidRPr="003C2E48" w:rsidRDefault="00835028" w:rsidP="00835028">
      <w:r>
        <w:tab/>
      </w:r>
      <w:r>
        <w:rPr>
          <w:rFonts w:hint="eastAsia"/>
        </w:rPr>
        <w:t>员工账号申请表记录员工账号申请信息，店长账号可对该表进行处理，根据申请表添加数据库用户。</w:t>
      </w:r>
    </w:p>
    <w:p w:rsidR="00835028" w:rsidRDefault="00835028" w:rsidP="00835028">
      <w:r>
        <w:tab/>
      </w:r>
      <w:r>
        <w:rPr>
          <w:rFonts w:hint="eastAsia"/>
        </w:rPr>
        <w:t>员工账号申请表</w:t>
      </w:r>
      <w:r w:rsidR="00655A44">
        <w:rPr>
          <w:rFonts w:hint="eastAsia"/>
        </w:rPr>
        <w:t>属性信息</w:t>
      </w:r>
      <w:r>
        <w:rPr>
          <w:rFonts w:hint="eastAsia"/>
        </w:rPr>
        <w:t>如</w:t>
      </w:r>
      <w:r w:rsidR="00130BE1">
        <w:fldChar w:fldCharType="begin"/>
      </w:r>
      <w:r w:rsidR="00130BE1">
        <w:instrText xml:space="preserve"> </w:instrText>
      </w:r>
      <w:r w:rsidR="00130BE1">
        <w:rPr>
          <w:rFonts w:hint="eastAsia"/>
        </w:rPr>
        <w:instrText>REF _Ref74303543 \h</w:instrText>
      </w:r>
      <w:r w:rsidR="00130BE1">
        <w:instrText xml:space="preserve"> </w:instrText>
      </w:r>
      <w:r w:rsidR="00130BE1">
        <w:fldChar w:fldCharType="separate"/>
      </w:r>
      <w:r w:rsidR="00130BE1">
        <w:rPr>
          <w:rFonts w:hint="eastAsia"/>
        </w:rPr>
        <w:t>表</w:t>
      </w:r>
      <w:r w:rsidR="00130BE1">
        <w:rPr>
          <w:rFonts w:hint="eastAsia"/>
        </w:rPr>
        <w:t xml:space="preserve"> </w:t>
      </w:r>
      <w:r w:rsidR="00130BE1">
        <w:rPr>
          <w:noProof/>
        </w:rPr>
        <w:t>1</w:t>
      </w:r>
      <w:r w:rsidR="00130BE1">
        <w:fldChar w:fldCharType="end"/>
      </w:r>
      <w:r>
        <w:rPr>
          <w:rFonts w:hint="eastAsia"/>
        </w:rPr>
        <w:t>所示。</w:t>
      </w:r>
    </w:p>
    <w:p w:rsidR="00655A44" w:rsidRDefault="00655A44" w:rsidP="00655A44">
      <w:pPr>
        <w:pStyle w:val="af5"/>
        <w:keepNext/>
        <w:jc w:val="center"/>
      </w:pPr>
      <w:bookmarkStart w:id="8" w:name="_Ref7430354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94300">
        <w:rPr>
          <w:noProof/>
        </w:rPr>
        <w:t>1</w:t>
      </w:r>
      <w:r>
        <w:fldChar w:fldCharType="end"/>
      </w:r>
      <w:bookmarkEnd w:id="8"/>
      <w:r>
        <w:t xml:space="preserve"> </w:t>
      </w:r>
      <w:r w:rsidR="00DE579D">
        <w:rPr>
          <w:rFonts w:hint="eastAsia"/>
        </w:rPr>
        <w:t>员工账号申请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527"/>
        <w:gridCol w:w="1179"/>
        <w:gridCol w:w="1017"/>
        <w:gridCol w:w="577"/>
        <w:gridCol w:w="1413"/>
        <w:gridCol w:w="1931"/>
        <w:gridCol w:w="878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apply_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申请表主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lastRenderedPageBreak/>
              <w:t>码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lastRenderedPageBreak/>
              <w:t>i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申请条目的唯一标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lastRenderedPageBreak/>
              <w:t>识信息</w:t>
            </w:r>
          </w:p>
        </w:tc>
        <w:tc>
          <w:tcPr>
            <w:tcW w:w="0" w:type="auto"/>
          </w:tcPr>
          <w:p w:rsidR="00835028" w:rsidRPr="00B1207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a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pply_nam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申请人姓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char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2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a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pply_passwor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申请账号密码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char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2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a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pply_typ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申请员工类型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{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,1}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-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收银员 2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-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仓库管理员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a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pply_tim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申请时间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tetim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</w:tbl>
    <w:p w:rsidR="00835028" w:rsidRDefault="00835028" w:rsidP="00835028">
      <w:pPr>
        <w:rPr>
          <w:b/>
        </w:rPr>
      </w:pPr>
      <w:r w:rsidRPr="008D27FC">
        <w:rPr>
          <w:rFonts w:hint="eastAsia"/>
          <w:b/>
        </w:rPr>
        <w:t>2</w:t>
      </w:r>
      <w:r w:rsidRPr="008D27FC">
        <w:rPr>
          <w:b/>
        </w:rPr>
        <w:t>.</w:t>
      </w:r>
      <w:r w:rsidRPr="008D27FC">
        <w:rPr>
          <w:rFonts w:hint="eastAsia"/>
          <w:b/>
        </w:rPr>
        <w:t>商品库存信息表</w:t>
      </w:r>
    </w:p>
    <w:p w:rsidR="00835028" w:rsidRDefault="00835028" w:rsidP="00835028">
      <w:r>
        <w:rPr>
          <w:b/>
        </w:rPr>
        <w:tab/>
      </w:r>
      <w:r>
        <w:rPr>
          <w:rFonts w:hint="eastAsia"/>
        </w:rPr>
        <w:t>商品库存信息表储存商品基本信息以及库存信息，是收银功能查询的主要数据表格。其相关</w:t>
      </w:r>
      <w:r w:rsidR="00A53C03">
        <w:rPr>
          <w:rFonts w:hint="eastAsia"/>
        </w:rPr>
        <w:t>属性</w:t>
      </w:r>
      <w:r>
        <w:rPr>
          <w:rFonts w:hint="eastAsia"/>
        </w:rPr>
        <w:t>如</w:t>
      </w:r>
      <w:r w:rsidR="00130BE1">
        <w:fldChar w:fldCharType="begin"/>
      </w:r>
      <w:r w:rsidR="00130BE1">
        <w:instrText xml:space="preserve"> </w:instrText>
      </w:r>
      <w:r w:rsidR="00130BE1">
        <w:rPr>
          <w:rFonts w:hint="eastAsia"/>
        </w:rPr>
        <w:instrText>REF _Ref74303538 \h</w:instrText>
      </w:r>
      <w:r w:rsidR="00130BE1">
        <w:instrText xml:space="preserve"> </w:instrText>
      </w:r>
      <w:r w:rsidR="00130BE1">
        <w:fldChar w:fldCharType="separate"/>
      </w:r>
      <w:r w:rsidR="00130BE1">
        <w:rPr>
          <w:rFonts w:hint="eastAsia"/>
        </w:rPr>
        <w:t>表</w:t>
      </w:r>
      <w:r w:rsidR="00130BE1">
        <w:rPr>
          <w:rFonts w:hint="eastAsia"/>
        </w:rPr>
        <w:t xml:space="preserve"> </w:t>
      </w:r>
      <w:r w:rsidR="00130BE1">
        <w:rPr>
          <w:noProof/>
        </w:rPr>
        <w:t>2</w:t>
      </w:r>
      <w:r w:rsidR="00130BE1">
        <w:fldChar w:fldCharType="end"/>
      </w:r>
      <w:r>
        <w:rPr>
          <w:rFonts w:hint="eastAsia"/>
        </w:rPr>
        <w:t>所示。</w:t>
      </w:r>
    </w:p>
    <w:p w:rsidR="00A53C03" w:rsidRDefault="00A53C03" w:rsidP="00A53C03">
      <w:pPr>
        <w:pStyle w:val="af5"/>
        <w:keepNext/>
        <w:jc w:val="center"/>
        <w:rPr>
          <w:rFonts w:hint="eastAsia"/>
        </w:rPr>
      </w:pPr>
      <w:bookmarkStart w:id="9" w:name="_Ref7430353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94300">
        <w:rPr>
          <w:noProof/>
        </w:rPr>
        <w:t>2</w:t>
      </w:r>
      <w:r>
        <w:fldChar w:fldCharType="end"/>
      </w:r>
      <w:bookmarkEnd w:id="9"/>
      <w:r>
        <w:t xml:space="preserve"> </w:t>
      </w:r>
      <w:r w:rsidR="00F84D59">
        <w:rPr>
          <w:rFonts w:hint="eastAsia"/>
        </w:rPr>
        <w:t>商品库存信息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315"/>
        <w:gridCol w:w="1077"/>
        <w:gridCol w:w="873"/>
        <w:gridCol w:w="501"/>
        <w:gridCol w:w="1708"/>
        <w:gridCol w:w="1015"/>
        <w:gridCol w:w="2033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good_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商品条码（主码）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</w:p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商品的唯一标识信息</w:t>
            </w:r>
          </w:p>
        </w:tc>
        <w:tc>
          <w:tcPr>
            <w:tcW w:w="0" w:type="auto"/>
          </w:tcPr>
          <w:p w:rsidR="00835028" w:rsidRPr="00B1207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good_nam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商品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char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g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ood_pric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单价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char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2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esuare_uni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计量单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char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4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计量单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r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emain_num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剩余数量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oubl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</w:t>
            </w:r>
          </w:p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XA_DOUBLE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剩余数量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若计量单位仅能为整数时，剩余数量仅能为整数</w:t>
            </w:r>
          </w:p>
        </w:tc>
      </w:tr>
    </w:tbl>
    <w:p w:rsidR="00835028" w:rsidRPr="00955020" w:rsidRDefault="00835028" w:rsidP="00835028">
      <w:pPr>
        <w:rPr>
          <w:b/>
        </w:rPr>
      </w:pPr>
      <w:r w:rsidRPr="00955020">
        <w:rPr>
          <w:rFonts w:hint="eastAsia"/>
          <w:b/>
        </w:rPr>
        <w:t>3</w:t>
      </w:r>
      <w:r w:rsidRPr="00955020">
        <w:rPr>
          <w:b/>
        </w:rPr>
        <w:t>.</w:t>
      </w:r>
      <w:r w:rsidRPr="00955020">
        <w:rPr>
          <w:rFonts w:hint="eastAsia"/>
          <w:b/>
        </w:rPr>
        <w:t>商品销售信息表</w:t>
      </w:r>
    </w:p>
    <w:p w:rsidR="00835028" w:rsidRDefault="00835028" w:rsidP="00835028">
      <w:r>
        <w:tab/>
      </w:r>
      <w:r>
        <w:rPr>
          <w:rFonts w:hint="eastAsia"/>
        </w:rPr>
        <w:t>储存商品的销售信息，记录每一张收银单中某单一商品的销售信息，作为收银单的一个销售条目。其相关</w:t>
      </w:r>
      <w:r w:rsidR="00DD5A72">
        <w:rPr>
          <w:rFonts w:hint="eastAsia"/>
        </w:rPr>
        <w:t>属性</w:t>
      </w:r>
      <w:r>
        <w:rPr>
          <w:rFonts w:hint="eastAsia"/>
        </w:rPr>
        <w:t>如</w:t>
      </w:r>
      <w:r w:rsidR="00130BE1">
        <w:fldChar w:fldCharType="begin"/>
      </w:r>
      <w:r w:rsidR="00130BE1">
        <w:instrText xml:space="preserve"> </w:instrText>
      </w:r>
      <w:r w:rsidR="00130BE1">
        <w:rPr>
          <w:rFonts w:hint="eastAsia"/>
        </w:rPr>
        <w:instrText>REF _Ref74303533 \h</w:instrText>
      </w:r>
      <w:r w:rsidR="00130BE1">
        <w:instrText xml:space="preserve"> </w:instrText>
      </w:r>
      <w:r w:rsidR="00130BE1">
        <w:fldChar w:fldCharType="separate"/>
      </w:r>
      <w:r w:rsidR="00130BE1">
        <w:rPr>
          <w:rFonts w:hint="eastAsia"/>
        </w:rPr>
        <w:t>表</w:t>
      </w:r>
      <w:r w:rsidR="00130BE1">
        <w:rPr>
          <w:rFonts w:hint="eastAsia"/>
        </w:rPr>
        <w:t xml:space="preserve"> </w:t>
      </w:r>
      <w:r w:rsidR="00130BE1">
        <w:rPr>
          <w:noProof/>
        </w:rPr>
        <w:t>3</w:t>
      </w:r>
      <w:r w:rsidR="00130BE1">
        <w:fldChar w:fldCharType="end"/>
      </w:r>
      <w:r>
        <w:rPr>
          <w:rFonts w:hint="eastAsia"/>
        </w:rPr>
        <w:t>所示。</w:t>
      </w:r>
    </w:p>
    <w:p w:rsidR="00395FBB" w:rsidRDefault="00395FBB" w:rsidP="00395FBB">
      <w:pPr>
        <w:pStyle w:val="af5"/>
        <w:keepNext/>
        <w:jc w:val="center"/>
      </w:pPr>
      <w:bookmarkStart w:id="10" w:name="_Ref7430353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94300">
        <w:rPr>
          <w:noProof/>
        </w:rPr>
        <w:t>3</w:t>
      </w:r>
      <w:r>
        <w:fldChar w:fldCharType="end"/>
      </w:r>
      <w:bookmarkEnd w:id="10"/>
      <w:r>
        <w:t xml:space="preserve"> </w:t>
      </w:r>
      <w:r>
        <w:rPr>
          <w:rFonts w:hint="eastAsia"/>
        </w:rPr>
        <w:t>商品销售信息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409"/>
        <w:gridCol w:w="964"/>
        <w:gridCol w:w="919"/>
        <w:gridCol w:w="534"/>
        <w:gridCol w:w="1914"/>
        <w:gridCol w:w="1286"/>
        <w:gridCol w:w="1496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goods_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sold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销售表项编号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商品的唯一标识信息</w:t>
            </w:r>
          </w:p>
        </w:tc>
        <w:tc>
          <w:tcPr>
            <w:tcW w:w="0" w:type="auto"/>
          </w:tcPr>
          <w:p w:rsidR="00835028" w:rsidRPr="00B1207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s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le_info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收银单编号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93729B">
              <w:rPr>
                <w:rFonts w:ascii="华文楷体" w:eastAsia="华文楷体" w:hAnsi="华文楷体" w:hint="eastAsia"/>
                <w:sz w:val="21"/>
                <w:szCs w:val="21"/>
              </w:rPr>
              <w:t>外码，引用收银单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g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ood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商品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外码，引用商品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g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ood_num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销售数量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doubl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(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DOUBLE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计量单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</w:tbl>
    <w:p w:rsidR="00835028" w:rsidRPr="00BC675F" w:rsidRDefault="00835028" w:rsidP="00835028">
      <w:pPr>
        <w:rPr>
          <w:b/>
        </w:rPr>
      </w:pPr>
      <w:r w:rsidRPr="00BC675F">
        <w:rPr>
          <w:rFonts w:hint="eastAsia"/>
          <w:b/>
        </w:rPr>
        <w:t>4</w:t>
      </w:r>
      <w:r w:rsidRPr="00BC675F">
        <w:rPr>
          <w:b/>
        </w:rPr>
        <w:t xml:space="preserve">. </w:t>
      </w:r>
      <w:r w:rsidRPr="00BC675F">
        <w:rPr>
          <w:rFonts w:hint="eastAsia"/>
          <w:b/>
        </w:rPr>
        <w:t>进货账单表</w:t>
      </w:r>
    </w:p>
    <w:p w:rsidR="00835028" w:rsidRDefault="00835028" w:rsidP="00835028">
      <w:r>
        <w:tab/>
      </w:r>
      <w:r>
        <w:rPr>
          <w:rFonts w:hint="eastAsia"/>
        </w:rPr>
        <w:t>进货账单表管理进货信息，为维护数据一致性，将进货账单作为修改库存信息的途径。进货账单表储存单一商品的进货信息。其数据项如</w:t>
      </w:r>
      <w:r w:rsidR="00130BE1">
        <w:fldChar w:fldCharType="begin"/>
      </w:r>
      <w:r w:rsidR="00130BE1">
        <w:instrText xml:space="preserve"> </w:instrText>
      </w:r>
      <w:r w:rsidR="00130BE1">
        <w:rPr>
          <w:rFonts w:hint="eastAsia"/>
        </w:rPr>
        <w:instrText>REF _Ref74303526 \h</w:instrText>
      </w:r>
      <w:r w:rsidR="00130BE1">
        <w:instrText xml:space="preserve"> </w:instrText>
      </w:r>
      <w:r w:rsidR="00130BE1">
        <w:fldChar w:fldCharType="separate"/>
      </w:r>
      <w:r w:rsidR="00130BE1">
        <w:rPr>
          <w:rFonts w:hint="eastAsia"/>
        </w:rPr>
        <w:t>表</w:t>
      </w:r>
      <w:r w:rsidR="00130BE1">
        <w:rPr>
          <w:rFonts w:hint="eastAsia"/>
        </w:rPr>
        <w:t xml:space="preserve"> </w:t>
      </w:r>
      <w:r w:rsidR="00130BE1">
        <w:rPr>
          <w:noProof/>
        </w:rPr>
        <w:t>4</w:t>
      </w:r>
      <w:r w:rsidR="00130BE1">
        <w:fldChar w:fldCharType="end"/>
      </w:r>
      <w:r>
        <w:rPr>
          <w:rFonts w:hint="eastAsia"/>
        </w:rPr>
        <w:t>所示。</w:t>
      </w:r>
    </w:p>
    <w:p w:rsidR="00653855" w:rsidRDefault="00653855" w:rsidP="00653855">
      <w:pPr>
        <w:pStyle w:val="af5"/>
        <w:keepNext/>
        <w:jc w:val="center"/>
      </w:pPr>
      <w:bookmarkStart w:id="11" w:name="_Ref74303526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94300">
        <w:rPr>
          <w:noProof/>
        </w:rPr>
        <w:t>4</w:t>
      </w:r>
      <w:r>
        <w:fldChar w:fldCharType="end"/>
      </w:r>
      <w:bookmarkEnd w:id="11"/>
      <w:r>
        <w:t xml:space="preserve"> </w:t>
      </w:r>
      <w:r>
        <w:rPr>
          <w:rFonts w:hint="eastAsia"/>
        </w:rPr>
        <w:t>进货账单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449"/>
        <w:gridCol w:w="863"/>
        <w:gridCol w:w="974"/>
        <w:gridCol w:w="514"/>
        <w:gridCol w:w="1914"/>
        <w:gridCol w:w="1212"/>
        <w:gridCol w:w="1596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purchase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进货单表编号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进货单的唯一标识信息</w:t>
            </w:r>
          </w:p>
        </w:tc>
        <w:tc>
          <w:tcPr>
            <w:tcW w:w="0" w:type="auto"/>
          </w:tcPr>
          <w:p w:rsidR="00835028" w:rsidRPr="00FA7EEA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good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商品条码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93729B">
              <w:rPr>
                <w:rFonts w:ascii="华文楷体" w:eastAsia="华文楷体" w:hAnsi="华文楷体" w:hint="eastAsia"/>
                <w:sz w:val="21"/>
                <w:szCs w:val="21"/>
              </w:rPr>
              <w:t>外码，引用收银单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g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ood_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num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商品数量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oubl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(0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DOUBLE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外码，引用商品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s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tuff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责任员工编号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外码，引用员工信息表的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purchase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time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进货时间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atetim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purchase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price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进货单价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oubl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(0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DOUBLE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</w:tbl>
    <w:p w:rsidR="00835028" w:rsidRPr="00FD4CE6" w:rsidRDefault="00835028" w:rsidP="00835028">
      <w:pPr>
        <w:rPr>
          <w:b/>
        </w:rPr>
      </w:pPr>
      <w:r w:rsidRPr="00FD4CE6">
        <w:rPr>
          <w:rFonts w:hint="eastAsia"/>
          <w:b/>
        </w:rPr>
        <w:t>5</w:t>
      </w:r>
      <w:r w:rsidRPr="00FD4CE6">
        <w:rPr>
          <w:b/>
        </w:rPr>
        <w:t>.</w:t>
      </w:r>
      <w:r w:rsidRPr="00FD4CE6">
        <w:rPr>
          <w:rFonts w:hint="eastAsia"/>
          <w:b/>
        </w:rPr>
        <w:t>收银单表</w:t>
      </w:r>
    </w:p>
    <w:p w:rsidR="00835028" w:rsidRDefault="00835028" w:rsidP="00835028">
      <w:r>
        <w:tab/>
      </w:r>
      <w:r>
        <w:rPr>
          <w:rFonts w:hint="eastAsia"/>
        </w:rPr>
        <w:t>收银单表管理收银信息，记录收银金额和责任员工等信息，该表数据项如</w:t>
      </w:r>
      <w:r w:rsidR="00130BE1">
        <w:fldChar w:fldCharType="begin"/>
      </w:r>
      <w:r w:rsidR="00130BE1">
        <w:instrText xml:space="preserve"> </w:instrText>
      </w:r>
      <w:r w:rsidR="00130BE1">
        <w:rPr>
          <w:rFonts w:hint="eastAsia"/>
        </w:rPr>
        <w:instrText>REF _Ref74303518 \h</w:instrText>
      </w:r>
      <w:r w:rsidR="00130BE1">
        <w:instrText xml:space="preserve"> </w:instrText>
      </w:r>
      <w:r w:rsidR="00130BE1">
        <w:fldChar w:fldCharType="separate"/>
      </w:r>
      <w:r w:rsidR="00130BE1">
        <w:rPr>
          <w:rFonts w:hint="eastAsia"/>
        </w:rPr>
        <w:t>表</w:t>
      </w:r>
      <w:r w:rsidR="00130BE1">
        <w:rPr>
          <w:rFonts w:hint="eastAsia"/>
        </w:rPr>
        <w:t xml:space="preserve"> </w:t>
      </w:r>
      <w:r w:rsidR="00130BE1">
        <w:rPr>
          <w:noProof/>
        </w:rPr>
        <w:t>5</w:t>
      </w:r>
      <w:r w:rsidR="00130BE1">
        <w:fldChar w:fldCharType="end"/>
      </w:r>
      <w:r>
        <w:rPr>
          <w:rFonts w:hint="eastAsia"/>
        </w:rPr>
        <w:t>所示。</w:t>
      </w:r>
    </w:p>
    <w:p w:rsidR="00ED0FD1" w:rsidRDefault="00ED0FD1" w:rsidP="00ED0FD1">
      <w:pPr>
        <w:pStyle w:val="af5"/>
        <w:keepNext/>
        <w:jc w:val="center"/>
      </w:pPr>
      <w:bookmarkStart w:id="12" w:name="_Ref7430351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94300">
        <w:rPr>
          <w:noProof/>
        </w:rPr>
        <w:t>5</w:t>
      </w:r>
      <w:r>
        <w:fldChar w:fldCharType="end"/>
      </w:r>
      <w:bookmarkEnd w:id="12"/>
      <w:r>
        <w:t xml:space="preserve"> </w:t>
      </w:r>
      <w:r>
        <w:rPr>
          <w:rFonts w:hint="eastAsia"/>
        </w:rPr>
        <w:t>收银单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124"/>
        <w:gridCol w:w="762"/>
        <w:gridCol w:w="960"/>
        <w:gridCol w:w="494"/>
        <w:gridCol w:w="1914"/>
        <w:gridCol w:w="1029"/>
        <w:gridCol w:w="1239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sale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收银单号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收银单的唯一标识信息</w:t>
            </w:r>
          </w:p>
        </w:tc>
        <w:tc>
          <w:tcPr>
            <w:tcW w:w="0" w:type="auto"/>
          </w:tcPr>
          <w:p w:rsidR="00835028" w:rsidRPr="00FA7EEA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stuff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责任员工编号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nt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93729B">
              <w:rPr>
                <w:rFonts w:ascii="华文楷体" w:eastAsia="华文楷体" w:hAnsi="华文楷体" w:hint="eastAsia"/>
                <w:sz w:val="21"/>
                <w:szCs w:val="21"/>
              </w:rPr>
              <w:t>外码，引用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员工信息</w:t>
            </w:r>
            <w:r w:rsidRPr="0093729B">
              <w:rPr>
                <w:rFonts w:ascii="华文楷体" w:eastAsia="华文楷体" w:hAnsi="华文楷体" w:hint="eastAsia"/>
                <w:sz w:val="21"/>
                <w:szCs w:val="21"/>
              </w:rPr>
              <w:t>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vip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id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卡号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nt</w:t>
            </w:r>
          </w:p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null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外码，引用商品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tim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收银时间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tetim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amount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收银金额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oubl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amount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after_discount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折后收银金额</w:t>
            </w: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ouble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(0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DOUBLE)</w:t>
            </w:r>
          </w:p>
        </w:tc>
        <w:tc>
          <w:tcPr>
            <w:tcW w:w="0" w:type="auto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0" w:type="auto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</w:tbl>
    <w:p w:rsidR="00835028" w:rsidRPr="00610DDD" w:rsidRDefault="00835028" w:rsidP="00835028">
      <w:pPr>
        <w:rPr>
          <w:b/>
        </w:rPr>
      </w:pPr>
      <w:r w:rsidRPr="00610DDD">
        <w:rPr>
          <w:rFonts w:hint="eastAsia"/>
          <w:b/>
        </w:rPr>
        <w:t>6</w:t>
      </w:r>
      <w:r w:rsidRPr="00610DDD">
        <w:rPr>
          <w:b/>
        </w:rPr>
        <w:t>.</w:t>
      </w:r>
      <w:r w:rsidRPr="00610DDD">
        <w:rPr>
          <w:rFonts w:hint="eastAsia"/>
          <w:b/>
        </w:rPr>
        <w:t>存盘信息表</w:t>
      </w:r>
    </w:p>
    <w:p w:rsidR="00835028" w:rsidRDefault="00835028" w:rsidP="00835028">
      <w:r>
        <w:tab/>
      </w:r>
      <w:r>
        <w:rPr>
          <w:rFonts w:hint="eastAsia"/>
        </w:rPr>
        <w:t>在收银员下班时记录存盘信息，明确责任。</w:t>
      </w:r>
      <w:r w:rsidR="005C01F0">
        <w:rPr>
          <w:rFonts w:hint="eastAsia"/>
        </w:rPr>
        <w:t>盘存信息表属性如</w:t>
      </w:r>
      <w:r w:rsidR="00130BE1">
        <w:fldChar w:fldCharType="begin"/>
      </w:r>
      <w:r w:rsidR="00130BE1">
        <w:instrText xml:space="preserve"> </w:instrText>
      </w:r>
      <w:r w:rsidR="00130BE1">
        <w:rPr>
          <w:rFonts w:hint="eastAsia"/>
        </w:rPr>
        <w:instrText>REF _Ref74303510 \h</w:instrText>
      </w:r>
      <w:r w:rsidR="00130BE1">
        <w:instrText xml:space="preserve"> </w:instrText>
      </w:r>
      <w:r w:rsidR="00130BE1">
        <w:fldChar w:fldCharType="separate"/>
      </w:r>
      <w:r w:rsidR="00130BE1">
        <w:rPr>
          <w:rFonts w:hint="eastAsia"/>
        </w:rPr>
        <w:t>表</w:t>
      </w:r>
      <w:r w:rsidR="00130BE1">
        <w:rPr>
          <w:rFonts w:hint="eastAsia"/>
        </w:rPr>
        <w:t xml:space="preserve"> </w:t>
      </w:r>
      <w:r w:rsidR="00130BE1">
        <w:rPr>
          <w:noProof/>
        </w:rPr>
        <w:t>6</w:t>
      </w:r>
      <w:r w:rsidR="00130BE1">
        <w:fldChar w:fldCharType="end"/>
      </w:r>
      <w:r w:rsidR="005C01F0">
        <w:rPr>
          <w:rFonts w:hint="eastAsia"/>
        </w:rPr>
        <w:t>所示。</w:t>
      </w:r>
    </w:p>
    <w:p w:rsidR="008C7423" w:rsidRDefault="008C7423" w:rsidP="008C7423">
      <w:pPr>
        <w:pStyle w:val="af5"/>
        <w:keepNext/>
        <w:jc w:val="center"/>
      </w:pPr>
      <w:bookmarkStart w:id="13" w:name="_Ref74303510"/>
      <w:r>
        <w:rPr>
          <w:rFonts w:hint="eastAsia"/>
        </w:rPr>
        <w:lastRenderedPageBreak/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94300">
        <w:rPr>
          <w:noProof/>
        </w:rPr>
        <w:t>6</w:t>
      </w:r>
      <w:r>
        <w:fldChar w:fldCharType="end"/>
      </w:r>
      <w:bookmarkEnd w:id="13"/>
      <w:r>
        <w:t xml:space="preserve"> </w:t>
      </w:r>
      <w:r>
        <w:rPr>
          <w:rFonts w:hint="eastAsia"/>
        </w:rPr>
        <w:t>盘存信息表</w:t>
      </w:r>
    </w:p>
    <w:tbl>
      <w:tblPr>
        <w:tblStyle w:val="11"/>
        <w:tblW w:w="0" w:type="auto"/>
        <w:tblLayout w:type="fixed"/>
        <w:tblLook w:val="04A0" w:firstRow="1" w:lastRow="0" w:firstColumn="1" w:lastColumn="0" w:noHBand="0" w:noVBand="1"/>
      </w:tblPr>
      <w:tblGrid>
        <w:gridCol w:w="1409"/>
        <w:gridCol w:w="964"/>
        <w:gridCol w:w="919"/>
        <w:gridCol w:w="534"/>
        <w:gridCol w:w="1914"/>
        <w:gridCol w:w="1286"/>
        <w:gridCol w:w="1496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B1207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id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存盘信息id号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存盘信息的唯一标识信息</w:t>
            </w:r>
          </w:p>
        </w:tc>
        <w:tc>
          <w:tcPr>
            <w:tcW w:w="1496" w:type="dxa"/>
          </w:tcPr>
          <w:p w:rsidR="00835028" w:rsidRPr="00944047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stuff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id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责任员工编号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93729B">
              <w:rPr>
                <w:rFonts w:ascii="华文楷体" w:eastAsia="华文楷体" w:hAnsi="华文楷体" w:hint="eastAsia"/>
                <w:sz w:val="21"/>
                <w:szCs w:val="21"/>
              </w:rPr>
              <w:t>外码，引用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员工信息表</w:t>
            </w:r>
            <w:r w:rsidRPr="0093729B">
              <w:rPr>
                <w:rFonts w:ascii="华文楷体" w:eastAsia="华文楷体" w:hAnsi="华文楷体" w:hint="eastAsia"/>
                <w:sz w:val="21"/>
                <w:szCs w:val="21"/>
              </w:rPr>
              <w:t>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amount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总金额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ouble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[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,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外码，引用商品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login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in_time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上班时间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atetime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login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off_time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下班时间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atetime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</w:tbl>
    <w:p w:rsidR="00835028" w:rsidRPr="00545E99" w:rsidRDefault="00835028" w:rsidP="00835028">
      <w:pPr>
        <w:rPr>
          <w:b/>
        </w:rPr>
      </w:pPr>
      <w:r w:rsidRPr="00545E99">
        <w:rPr>
          <w:rFonts w:hint="eastAsia"/>
          <w:b/>
        </w:rPr>
        <w:t>7</w:t>
      </w:r>
      <w:r w:rsidRPr="00545E99">
        <w:rPr>
          <w:b/>
        </w:rPr>
        <w:t>.</w:t>
      </w:r>
      <w:r w:rsidRPr="00545E99">
        <w:rPr>
          <w:rFonts w:hint="eastAsia"/>
          <w:b/>
        </w:rPr>
        <w:t>员工信息表</w:t>
      </w:r>
    </w:p>
    <w:p w:rsidR="00835028" w:rsidRDefault="00835028" w:rsidP="00835028">
      <w:r>
        <w:tab/>
      </w:r>
      <w:r>
        <w:rPr>
          <w:rFonts w:hint="eastAsia"/>
        </w:rPr>
        <w:t>记录员工信息名单、员工类型等信息。该表相关数据项如</w:t>
      </w:r>
      <w:r w:rsidR="005C01F0">
        <w:fldChar w:fldCharType="begin"/>
      </w:r>
      <w:r w:rsidR="005C01F0">
        <w:instrText xml:space="preserve"> </w:instrText>
      </w:r>
      <w:r w:rsidR="005C01F0">
        <w:rPr>
          <w:rFonts w:hint="eastAsia"/>
        </w:rPr>
        <w:instrText>REF _Ref74303484 \h</w:instrText>
      </w:r>
      <w:r w:rsidR="005C01F0">
        <w:instrText xml:space="preserve"> </w:instrText>
      </w:r>
      <w:r w:rsidR="005C01F0">
        <w:fldChar w:fldCharType="separate"/>
      </w:r>
      <w:r w:rsidR="005C01F0">
        <w:rPr>
          <w:rFonts w:hint="eastAsia"/>
        </w:rPr>
        <w:t>表</w:t>
      </w:r>
      <w:r w:rsidR="005C01F0">
        <w:rPr>
          <w:rFonts w:hint="eastAsia"/>
        </w:rPr>
        <w:t xml:space="preserve"> </w:t>
      </w:r>
      <w:r w:rsidR="005C01F0">
        <w:rPr>
          <w:noProof/>
        </w:rPr>
        <w:t>7</w:t>
      </w:r>
      <w:r w:rsidR="005C01F0">
        <w:fldChar w:fldCharType="end"/>
      </w:r>
      <w:r w:rsidR="005C01F0">
        <w:rPr>
          <w:rFonts w:hint="eastAsia"/>
        </w:rPr>
        <w:t>所示</w:t>
      </w:r>
      <w:r>
        <w:rPr>
          <w:rFonts w:hint="eastAsia"/>
        </w:rPr>
        <w:t>。</w:t>
      </w:r>
    </w:p>
    <w:p w:rsidR="00B17D16" w:rsidRDefault="00B17D16" w:rsidP="00B17D16">
      <w:pPr>
        <w:pStyle w:val="af5"/>
        <w:keepNext/>
        <w:jc w:val="center"/>
      </w:pPr>
      <w:bookmarkStart w:id="14" w:name="_Ref7430348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94300">
        <w:rPr>
          <w:noProof/>
        </w:rPr>
        <w:t>7</w:t>
      </w:r>
      <w:r>
        <w:fldChar w:fldCharType="end"/>
      </w:r>
      <w:bookmarkEnd w:id="14"/>
      <w:r>
        <w:t xml:space="preserve"> </w:t>
      </w:r>
      <w:r>
        <w:rPr>
          <w:rFonts w:hint="eastAsia"/>
        </w:rPr>
        <w:t>员工信息表</w:t>
      </w:r>
    </w:p>
    <w:tbl>
      <w:tblPr>
        <w:tblStyle w:val="11"/>
        <w:tblW w:w="0" w:type="auto"/>
        <w:tblLayout w:type="fixed"/>
        <w:tblLook w:val="04A0" w:firstRow="1" w:lastRow="0" w:firstColumn="1" w:lastColumn="0" w:noHBand="0" w:noVBand="1"/>
      </w:tblPr>
      <w:tblGrid>
        <w:gridCol w:w="1409"/>
        <w:gridCol w:w="964"/>
        <w:gridCol w:w="919"/>
        <w:gridCol w:w="534"/>
        <w:gridCol w:w="1914"/>
        <w:gridCol w:w="1286"/>
        <w:gridCol w:w="1496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944047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stuff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id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员工编号号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员工的唯一标识信息</w:t>
            </w:r>
          </w:p>
        </w:tc>
        <w:tc>
          <w:tcPr>
            <w:tcW w:w="1496" w:type="dxa"/>
          </w:tcPr>
          <w:p w:rsidR="00835028" w:rsidRPr="00944047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主码</w:t>
            </w: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stuff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name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员工姓名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varchar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4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5</w:t>
            </w: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last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login_time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上次登录时间</w:t>
            </w:r>
          </w:p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atetime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stuff_type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员工类型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{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，2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}</w:t>
            </w: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-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售货员</w:t>
            </w:r>
          </w:p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2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-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仓库管理员</w:t>
            </w: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7E59AE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stuff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state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员工状态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{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,1}</w:t>
            </w: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0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-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离线</w:t>
            </w:r>
          </w:p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-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在线</w:t>
            </w: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</w:tbl>
    <w:p w:rsidR="00835028" w:rsidRDefault="00835028" w:rsidP="00835028">
      <w:pPr>
        <w:rPr>
          <w:b/>
        </w:rPr>
      </w:pPr>
      <w:r w:rsidRPr="00545E99">
        <w:rPr>
          <w:rFonts w:hint="eastAsia"/>
          <w:b/>
        </w:rPr>
        <w:t>8</w:t>
      </w:r>
      <w:r w:rsidRPr="00545E99">
        <w:rPr>
          <w:b/>
        </w:rPr>
        <w:t>.</w:t>
      </w:r>
      <w:r w:rsidRPr="00545E99">
        <w:rPr>
          <w:rFonts w:hint="eastAsia"/>
          <w:b/>
        </w:rPr>
        <w:t>会员信息表</w:t>
      </w:r>
    </w:p>
    <w:p w:rsidR="00835028" w:rsidRPr="0021765E" w:rsidRDefault="00835028" w:rsidP="00835028">
      <w:r>
        <w:rPr>
          <w:b/>
        </w:rPr>
        <w:tab/>
      </w:r>
      <w:r>
        <w:rPr>
          <w:rFonts w:hint="eastAsia"/>
        </w:rPr>
        <w:t>会员信息表记录会员卡编号、会员截止时间、年度消费等信息，相关数据项如</w:t>
      </w:r>
      <w:r w:rsidR="005C01F0">
        <w:fldChar w:fldCharType="begin"/>
      </w:r>
      <w:r w:rsidR="005C01F0">
        <w:instrText xml:space="preserve"> </w:instrText>
      </w:r>
      <w:r w:rsidR="005C01F0">
        <w:rPr>
          <w:rFonts w:hint="eastAsia"/>
        </w:rPr>
        <w:instrText>REF _Ref74303471 \h</w:instrText>
      </w:r>
      <w:r w:rsidR="005C01F0">
        <w:instrText xml:space="preserve"> </w:instrText>
      </w:r>
      <w:r w:rsidR="005C01F0">
        <w:fldChar w:fldCharType="separate"/>
      </w:r>
      <w:r w:rsidR="005C01F0">
        <w:rPr>
          <w:rFonts w:hint="eastAsia"/>
        </w:rPr>
        <w:t>表</w:t>
      </w:r>
      <w:r w:rsidR="005C01F0">
        <w:rPr>
          <w:rFonts w:hint="eastAsia"/>
        </w:rPr>
        <w:t xml:space="preserve"> </w:t>
      </w:r>
      <w:r w:rsidR="005C01F0">
        <w:rPr>
          <w:noProof/>
        </w:rPr>
        <w:t>8</w:t>
      </w:r>
      <w:r w:rsidR="005C01F0">
        <w:fldChar w:fldCharType="end"/>
      </w:r>
      <w:r>
        <w:rPr>
          <w:rFonts w:hint="eastAsia"/>
        </w:rPr>
        <w:t>所示。</w:t>
      </w:r>
    </w:p>
    <w:p w:rsidR="003B5128" w:rsidRDefault="003B5128" w:rsidP="003B5128">
      <w:pPr>
        <w:pStyle w:val="af5"/>
        <w:keepNext/>
        <w:jc w:val="center"/>
      </w:pPr>
      <w:bookmarkStart w:id="15" w:name="_Ref7430347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294300">
        <w:rPr>
          <w:noProof/>
        </w:rPr>
        <w:t>8</w:t>
      </w:r>
      <w:r>
        <w:fldChar w:fldCharType="end"/>
      </w:r>
      <w:bookmarkEnd w:id="15"/>
      <w:r>
        <w:t xml:space="preserve"> </w:t>
      </w:r>
      <w:r>
        <w:rPr>
          <w:rFonts w:hint="eastAsia"/>
        </w:rPr>
        <w:t>会员信息表</w:t>
      </w:r>
    </w:p>
    <w:tbl>
      <w:tblPr>
        <w:tblStyle w:val="11"/>
        <w:tblW w:w="0" w:type="auto"/>
        <w:tblLayout w:type="fixed"/>
        <w:tblLook w:val="04A0" w:firstRow="1" w:lastRow="0" w:firstColumn="1" w:lastColumn="0" w:noHBand="0" w:noVBand="1"/>
      </w:tblPr>
      <w:tblGrid>
        <w:gridCol w:w="1409"/>
        <w:gridCol w:w="964"/>
        <w:gridCol w:w="919"/>
        <w:gridCol w:w="534"/>
        <w:gridCol w:w="1914"/>
        <w:gridCol w:w="1286"/>
        <w:gridCol w:w="1496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944047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vip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id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卡编号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信息的唯一标识信息</w:t>
            </w:r>
          </w:p>
        </w:tc>
        <w:tc>
          <w:tcPr>
            <w:tcW w:w="1496" w:type="dxa"/>
          </w:tcPr>
          <w:p w:rsidR="00835028" w:rsidRPr="00944047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主码</w:t>
            </w:r>
          </w:p>
        </w:tc>
      </w:tr>
      <w:tr w:rsidR="00835028" w:rsidRPr="00944047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vip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name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姓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lastRenderedPageBreak/>
              <w:t>名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lastRenderedPageBreak/>
              <w:t>char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2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</w:t>
            </w:r>
          </w:p>
        </w:tc>
        <w:tc>
          <w:tcPr>
            <w:tcW w:w="191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944047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end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time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结束时间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tetime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RPr="00944047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amount_yearly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年度总消费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ouble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</w:tbl>
    <w:p w:rsidR="00835028" w:rsidRPr="0021765E" w:rsidRDefault="00835028" w:rsidP="00835028">
      <w:pPr>
        <w:rPr>
          <w:b/>
        </w:rPr>
      </w:pPr>
      <w:r w:rsidRPr="0021765E">
        <w:rPr>
          <w:rFonts w:hint="eastAsia"/>
          <w:b/>
        </w:rPr>
        <w:t>9</w:t>
      </w:r>
      <w:r w:rsidRPr="0021765E">
        <w:rPr>
          <w:b/>
        </w:rPr>
        <w:t>.</w:t>
      </w:r>
      <w:r w:rsidRPr="0021765E">
        <w:rPr>
          <w:rFonts w:hint="eastAsia"/>
          <w:b/>
        </w:rPr>
        <w:t>会员卡派发表</w:t>
      </w:r>
    </w:p>
    <w:p w:rsidR="00835028" w:rsidRDefault="00835028" w:rsidP="00835028">
      <w:r>
        <w:tab/>
      </w:r>
      <w:r>
        <w:rPr>
          <w:rFonts w:hint="eastAsia"/>
        </w:rPr>
        <w:t>记录会员卡派发情况，明确责任员工和派发时间等信息。相关数据项如</w:t>
      </w:r>
      <w:r w:rsidR="005C01F0">
        <w:fldChar w:fldCharType="begin"/>
      </w:r>
      <w:r w:rsidR="005C01F0">
        <w:instrText xml:space="preserve"> </w:instrText>
      </w:r>
      <w:r w:rsidR="005C01F0">
        <w:rPr>
          <w:rFonts w:hint="eastAsia"/>
        </w:rPr>
        <w:instrText>REF _Ref74303463 \h</w:instrText>
      </w:r>
      <w:r w:rsidR="005C01F0">
        <w:instrText xml:space="preserve"> </w:instrText>
      </w:r>
      <w:r w:rsidR="005C01F0">
        <w:fldChar w:fldCharType="separate"/>
      </w:r>
      <w:r w:rsidR="005C01F0">
        <w:rPr>
          <w:rFonts w:hint="eastAsia"/>
        </w:rPr>
        <w:t>表</w:t>
      </w:r>
      <w:r w:rsidR="005C01F0">
        <w:rPr>
          <w:rFonts w:hint="eastAsia"/>
        </w:rPr>
        <w:t xml:space="preserve"> </w:t>
      </w:r>
      <w:r w:rsidR="005C01F0">
        <w:rPr>
          <w:noProof/>
        </w:rPr>
        <w:t>9</w:t>
      </w:r>
      <w:r w:rsidR="005C01F0">
        <w:fldChar w:fldCharType="end"/>
      </w:r>
      <w:r>
        <w:rPr>
          <w:rFonts w:hint="eastAsia"/>
        </w:rPr>
        <w:t>所示。</w:t>
      </w:r>
    </w:p>
    <w:p w:rsidR="00294300" w:rsidRDefault="00294300" w:rsidP="00294300">
      <w:pPr>
        <w:pStyle w:val="af5"/>
        <w:keepNext/>
        <w:jc w:val="center"/>
      </w:pPr>
      <w:bookmarkStart w:id="16" w:name="_Ref743034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16"/>
      <w:r>
        <w:t xml:space="preserve"> </w:t>
      </w:r>
      <w:r>
        <w:rPr>
          <w:rFonts w:hint="eastAsia"/>
        </w:rPr>
        <w:t>会员卡派发表</w:t>
      </w:r>
    </w:p>
    <w:tbl>
      <w:tblPr>
        <w:tblStyle w:val="11"/>
        <w:tblW w:w="0" w:type="auto"/>
        <w:tblLayout w:type="fixed"/>
        <w:tblLook w:val="04A0" w:firstRow="1" w:lastRow="0" w:firstColumn="1" w:lastColumn="0" w:noHBand="0" w:noVBand="1"/>
      </w:tblPr>
      <w:tblGrid>
        <w:gridCol w:w="1409"/>
        <w:gridCol w:w="964"/>
        <w:gridCol w:w="919"/>
        <w:gridCol w:w="534"/>
        <w:gridCol w:w="1914"/>
        <w:gridCol w:w="1286"/>
        <w:gridCol w:w="1496"/>
      </w:tblGrid>
      <w:tr w:rsidR="00835028" w:rsidRPr="007E59AE" w:rsidTr="00DB546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名称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含义说名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数据类型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长度</w:t>
            </w: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范围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取值含义</w:t>
            </w:r>
          </w:p>
        </w:tc>
        <w:tc>
          <w:tcPr>
            <w:tcW w:w="1496" w:type="dxa"/>
          </w:tcPr>
          <w:p w:rsidR="00835028" w:rsidRPr="007E59AE" w:rsidRDefault="00835028" w:rsidP="00DB5463">
            <w:pPr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 w:rsidRPr="007E59AE">
              <w:rPr>
                <w:rFonts w:ascii="华文楷体" w:eastAsia="华文楷体" w:hAnsi="华文楷体" w:hint="eastAsia"/>
                <w:sz w:val="21"/>
                <w:szCs w:val="21"/>
              </w:rPr>
              <w:t>逻辑关系</w:t>
            </w:r>
          </w:p>
        </w:tc>
      </w:tr>
      <w:tr w:rsidR="00835028" w:rsidRPr="00944047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Pr="007E59AE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istribute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id</w:t>
            </w:r>
          </w:p>
        </w:tc>
        <w:tc>
          <w:tcPr>
            <w:tcW w:w="96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卡派发项目编号</w:t>
            </w:r>
          </w:p>
        </w:tc>
        <w:tc>
          <w:tcPr>
            <w:tcW w:w="919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1286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卡派发表项的唯一标识信息</w:t>
            </w:r>
          </w:p>
        </w:tc>
        <w:tc>
          <w:tcPr>
            <w:tcW w:w="1496" w:type="dxa"/>
          </w:tcPr>
          <w:p w:rsidR="00835028" w:rsidRPr="00944047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主码</w:t>
            </w:r>
          </w:p>
        </w:tc>
      </w:tr>
      <w:tr w:rsidR="00835028" w:rsidRPr="00944047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s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tuff_id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责任员工编号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外码，引用员工信息表的员工编号</w:t>
            </w:r>
          </w:p>
        </w:tc>
      </w:tr>
      <w:tr w:rsidR="00835028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vip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id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编号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/>
                <w:sz w:val="21"/>
                <w:szCs w:val="21"/>
              </w:rPr>
              <w:t>[1,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M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X_INT)</w:t>
            </w: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istribute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date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卡派发时间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atetime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49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  <w:tr w:rsidR="00835028" w:rsidTr="00DB546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09" w:type="dxa"/>
          </w:tcPr>
          <w:p w:rsidR="00835028" w:rsidRDefault="00835028" w:rsidP="00DB5463">
            <w:pPr>
              <w:spacing w:line="240" w:lineRule="auto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distribute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_way</w:t>
            </w:r>
          </w:p>
        </w:tc>
        <w:tc>
          <w:tcPr>
            <w:tcW w:w="96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会员卡派发方式</w:t>
            </w:r>
          </w:p>
        </w:tc>
        <w:tc>
          <w:tcPr>
            <w:tcW w:w="919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int</w:t>
            </w:r>
          </w:p>
        </w:tc>
        <w:tc>
          <w:tcPr>
            <w:tcW w:w="534" w:type="dxa"/>
          </w:tcPr>
          <w:p w:rsidR="00835028" w:rsidRPr="007E59AE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  <w:tc>
          <w:tcPr>
            <w:tcW w:w="1914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{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0,1}</w:t>
            </w:r>
          </w:p>
        </w:tc>
        <w:tc>
          <w:tcPr>
            <w:tcW w:w="128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0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-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一般办理</w:t>
            </w:r>
          </w:p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  <w:r>
              <w:rPr>
                <w:rFonts w:ascii="华文楷体" w:eastAsia="华文楷体" w:hAnsi="华文楷体" w:hint="eastAsia"/>
                <w:sz w:val="21"/>
                <w:szCs w:val="21"/>
              </w:rPr>
              <w:t>1</w:t>
            </w:r>
            <w:r>
              <w:rPr>
                <w:rFonts w:ascii="华文楷体" w:eastAsia="华文楷体" w:hAnsi="华文楷体"/>
                <w:sz w:val="21"/>
                <w:szCs w:val="21"/>
              </w:rPr>
              <w:t>-</w:t>
            </w:r>
            <w:r>
              <w:rPr>
                <w:rFonts w:ascii="华文楷体" w:eastAsia="华文楷体" w:hAnsi="华文楷体" w:hint="eastAsia"/>
                <w:sz w:val="21"/>
                <w:szCs w:val="21"/>
              </w:rPr>
              <w:t>满额优惠</w:t>
            </w:r>
          </w:p>
        </w:tc>
        <w:tc>
          <w:tcPr>
            <w:tcW w:w="1496" w:type="dxa"/>
          </w:tcPr>
          <w:p w:rsidR="00835028" w:rsidRDefault="00835028" w:rsidP="00DB5463">
            <w:pPr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华文楷体" w:eastAsia="华文楷体" w:hAnsi="华文楷体"/>
                <w:sz w:val="21"/>
                <w:szCs w:val="21"/>
              </w:rPr>
            </w:pPr>
          </w:p>
        </w:tc>
      </w:tr>
    </w:tbl>
    <w:p w:rsidR="00117B73" w:rsidRDefault="00117B73" w:rsidP="00A37B5F"/>
    <w:p w:rsidR="001A4930" w:rsidRDefault="00AD6C9F" w:rsidP="00237AF9">
      <w:pPr>
        <w:pStyle w:val="2"/>
      </w:pPr>
      <w:r>
        <w:rPr>
          <w:rFonts w:hint="eastAsia"/>
        </w:rPr>
        <w:t>5</w:t>
      </w:r>
      <w:r>
        <w:t xml:space="preserve"> </w:t>
      </w:r>
      <w:r w:rsidR="001A4930">
        <w:rPr>
          <w:rFonts w:hint="eastAsia"/>
        </w:rPr>
        <w:t>数据流图</w:t>
      </w:r>
    </w:p>
    <w:p w:rsidR="001A4930" w:rsidRDefault="00E87739" w:rsidP="00A37B5F">
      <w:r>
        <w:tab/>
      </w:r>
      <w:r w:rsidR="00336993">
        <w:rPr>
          <w:rFonts w:hint="eastAsia"/>
        </w:rPr>
        <w:t>超市</w:t>
      </w:r>
      <w:r>
        <w:rPr>
          <w:rFonts w:hint="eastAsia"/>
        </w:rPr>
        <w:t>收银系统主要数据流图如</w:t>
      </w:r>
      <w:r w:rsidR="005C01F0">
        <w:fldChar w:fldCharType="begin"/>
      </w:r>
      <w:r w:rsidR="005C01F0">
        <w:instrText xml:space="preserve"> </w:instrText>
      </w:r>
      <w:r w:rsidR="005C01F0">
        <w:rPr>
          <w:rFonts w:hint="eastAsia"/>
        </w:rPr>
        <w:instrText>REF _Ref74303449 \h</w:instrText>
      </w:r>
      <w:r w:rsidR="005C01F0">
        <w:instrText xml:space="preserve"> </w:instrText>
      </w:r>
      <w:r w:rsidR="005C01F0">
        <w:fldChar w:fldCharType="separate"/>
      </w:r>
      <w:r w:rsidR="005C01F0">
        <w:rPr>
          <w:rFonts w:hint="eastAsia"/>
        </w:rPr>
        <w:t>图</w:t>
      </w:r>
      <w:r w:rsidR="005C01F0">
        <w:rPr>
          <w:rFonts w:hint="eastAsia"/>
        </w:rPr>
        <w:t xml:space="preserve"> </w:t>
      </w:r>
      <w:r w:rsidR="005C01F0">
        <w:rPr>
          <w:noProof/>
        </w:rPr>
        <w:t>3</w:t>
      </w:r>
      <w:r w:rsidR="005C01F0">
        <w:fldChar w:fldCharType="end"/>
      </w:r>
      <w:r>
        <w:rPr>
          <w:rFonts w:hint="eastAsia"/>
        </w:rPr>
        <w:t>所示。</w:t>
      </w:r>
    </w:p>
    <w:p w:rsidR="00A60671" w:rsidRDefault="002841A1" w:rsidP="00A60671">
      <w:pPr>
        <w:keepNext/>
      </w:pPr>
      <w:r>
        <w:object w:dxaOrig="11221" w:dyaOrig="6166">
          <v:shape id="_x0000_i1027" type="#_x0000_t75" style="width:415pt;height:228pt" o:ole="">
            <v:imagedata r:id="rId15" o:title=""/>
          </v:shape>
          <o:OLEObject Type="Embed" ProgID="Visio.Drawing.15" ShapeID="_x0000_i1027" DrawAspect="Content" ObjectID="_1684916699" r:id="rId16"/>
        </w:object>
      </w:r>
    </w:p>
    <w:p w:rsidR="00702603" w:rsidRDefault="00A60671" w:rsidP="00A60671">
      <w:pPr>
        <w:pStyle w:val="af5"/>
        <w:jc w:val="center"/>
      </w:pPr>
      <w:bookmarkStart w:id="17" w:name="_Ref7430344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3E12B0">
        <w:rPr>
          <w:noProof/>
        </w:rPr>
        <w:t>3</w:t>
      </w:r>
      <w:r>
        <w:fldChar w:fldCharType="end"/>
      </w:r>
      <w:bookmarkEnd w:id="17"/>
      <w:r>
        <w:t xml:space="preserve"> </w:t>
      </w:r>
      <w:r>
        <w:rPr>
          <w:rFonts w:hint="eastAsia"/>
        </w:rPr>
        <w:t>超市收银系统数据流图</w:t>
      </w:r>
    </w:p>
    <w:p w:rsidR="00845998" w:rsidRDefault="00AD6C9F" w:rsidP="00DF7F2E">
      <w:pPr>
        <w:pStyle w:val="2"/>
      </w:pPr>
      <w:r>
        <w:rPr>
          <w:rFonts w:hint="eastAsia"/>
        </w:rPr>
        <w:t>6</w:t>
      </w:r>
      <w:r w:rsidR="00656C95">
        <w:rPr>
          <w:rFonts w:hint="eastAsia"/>
        </w:rPr>
        <w:t>主要业务流程图</w:t>
      </w:r>
    </w:p>
    <w:p w:rsidR="00DF7F2E" w:rsidRDefault="00F27BFE" w:rsidP="00F27BFE">
      <w:pPr>
        <w:pStyle w:val="3"/>
      </w:pPr>
      <w:r>
        <w:t xml:space="preserve">6.1 </w:t>
      </w:r>
      <w:r w:rsidR="00FB58A9">
        <w:rPr>
          <w:rFonts w:hint="eastAsia"/>
        </w:rPr>
        <w:t>会员卡</w:t>
      </w:r>
      <w:r w:rsidR="005834E2">
        <w:rPr>
          <w:rFonts w:hint="eastAsia"/>
        </w:rPr>
        <w:t>到期时间更新</w:t>
      </w:r>
      <w:r w:rsidR="00B52013">
        <w:rPr>
          <w:rFonts w:hint="eastAsia"/>
        </w:rPr>
        <w:t>业务</w:t>
      </w:r>
    </w:p>
    <w:p w:rsidR="00B52013" w:rsidRDefault="008C1F97" w:rsidP="00DF7F2E">
      <w:r>
        <w:tab/>
      </w:r>
      <w:r>
        <w:rPr>
          <w:rFonts w:hint="eastAsia"/>
        </w:rPr>
        <w:t>在数据库系统中定义和</w:t>
      </w:r>
      <w:r w:rsidR="00704C7C">
        <w:rPr>
          <w:rFonts w:hint="eastAsia"/>
        </w:rPr>
        <w:t>间隔一定时间调用的</w:t>
      </w:r>
      <w:r w:rsidR="0023776F">
        <w:rPr>
          <w:rFonts w:hint="eastAsia"/>
        </w:rPr>
        <w:t>存储过程，用于更新会员卡信息表中的会员期限或者将到期会员从系统中移除</w:t>
      </w:r>
      <w:r w:rsidR="0012785B">
        <w:rPr>
          <w:rFonts w:hint="eastAsia"/>
        </w:rPr>
        <w:t>。会员卡期限处理流程图如</w:t>
      </w:r>
      <w:r w:rsidR="005C01F0">
        <w:fldChar w:fldCharType="begin"/>
      </w:r>
      <w:r w:rsidR="005C01F0">
        <w:instrText xml:space="preserve"> </w:instrText>
      </w:r>
      <w:r w:rsidR="005C01F0">
        <w:rPr>
          <w:rFonts w:hint="eastAsia"/>
        </w:rPr>
        <w:instrText>REF _Ref74303442 \h</w:instrText>
      </w:r>
      <w:r w:rsidR="005C01F0">
        <w:instrText xml:space="preserve"> </w:instrText>
      </w:r>
      <w:r w:rsidR="005C01F0">
        <w:fldChar w:fldCharType="separate"/>
      </w:r>
      <w:r w:rsidR="005C01F0">
        <w:rPr>
          <w:rFonts w:hint="eastAsia"/>
        </w:rPr>
        <w:t>图</w:t>
      </w:r>
      <w:r w:rsidR="005C01F0">
        <w:rPr>
          <w:rFonts w:hint="eastAsia"/>
        </w:rPr>
        <w:t xml:space="preserve"> </w:t>
      </w:r>
      <w:r w:rsidR="005C01F0">
        <w:rPr>
          <w:noProof/>
        </w:rPr>
        <w:t>4</w:t>
      </w:r>
      <w:r w:rsidR="005C01F0">
        <w:fldChar w:fldCharType="end"/>
      </w:r>
      <w:r w:rsidR="0012785B">
        <w:rPr>
          <w:rFonts w:hint="eastAsia"/>
        </w:rPr>
        <w:t>所示。</w:t>
      </w:r>
    </w:p>
    <w:p w:rsidR="003E12B0" w:rsidRDefault="00FF5251" w:rsidP="003E12B0">
      <w:pPr>
        <w:keepNext/>
        <w:jc w:val="center"/>
      </w:pPr>
      <w:r>
        <w:object w:dxaOrig="5491" w:dyaOrig="6585">
          <v:shape id="_x0000_i1028" type="#_x0000_t75" style="width:184pt;height:221pt" o:ole="">
            <v:imagedata r:id="rId17" o:title=""/>
          </v:shape>
          <o:OLEObject Type="Embed" ProgID="Visio.Drawing.15" ShapeID="_x0000_i1028" DrawAspect="Content" ObjectID="_1684916700" r:id="rId18"/>
        </w:object>
      </w:r>
    </w:p>
    <w:p w:rsidR="0003632D" w:rsidRDefault="003E12B0" w:rsidP="003E12B0">
      <w:pPr>
        <w:pStyle w:val="af5"/>
        <w:jc w:val="center"/>
      </w:pPr>
      <w:bookmarkStart w:id="18" w:name="_Ref7430344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8"/>
      <w:r>
        <w:t xml:space="preserve"> </w:t>
      </w:r>
      <w:r>
        <w:rPr>
          <w:rFonts w:hint="eastAsia"/>
        </w:rPr>
        <w:t>会员卡到期业务处理流程图</w:t>
      </w:r>
    </w:p>
    <w:p w:rsidR="0003632D" w:rsidRDefault="0003632D" w:rsidP="00FF5251">
      <w:pPr>
        <w:jc w:val="center"/>
      </w:pPr>
    </w:p>
    <w:p w:rsidR="0003632D" w:rsidRDefault="009D74F5" w:rsidP="009D74F5">
      <w:pPr>
        <w:pStyle w:val="3"/>
      </w:pPr>
      <w:r>
        <w:t xml:space="preserve">6.2 </w:t>
      </w:r>
      <w:r>
        <w:rPr>
          <w:rFonts w:hint="eastAsia"/>
        </w:rPr>
        <w:t>收银</w:t>
      </w:r>
      <w:r w:rsidR="004043EA">
        <w:rPr>
          <w:rFonts w:hint="eastAsia"/>
        </w:rPr>
        <w:t>业务</w:t>
      </w:r>
      <w:r>
        <w:rPr>
          <w:rFonts w:hint="eastAsia"/>
        </w:rPr>
        <w:t>流程图</w:t>
      </w:r>
    </w:p>
    <w:p w:rsidR="0088193C" w:rsidRDefault="004043EA" w:rsidP="0088193C">
      <w:r>
        <w:tab/>
      </w:r>
      <w:r>
        <w:rPr>
          <w:rFonts w:hint="eastAsia"/>
        </w:rPr>
        <w:t>收银业务流程图如</w:t>
      </w:r>
      <w:r w:rsidR="005C01F0">
        <w:fldChar w:fldCharType="begin"/>
      </w:r>
      <w:r w:rsidR="005C01F0">
        <w:instrText xml:space="preserve"> </w:instrText>
      </w:r>
      <w:r w:rsidR="005C01F0">
        <w:rPr>
          <w:rFonts w:hint="eastAsia"/>
        </w:rPr>
        <w:instrText>REF _Ref74303434 \h</w:instrText>
      </w:r>
      <w:r w:rsidR="005C01F0">
        <w:instrText xml:space="preserve"> </w:instrText>
      </w:r>
      <w:r w:rsidR="005C01F0">
        <w:fldChar w:fldCharType="separate"/>
      </w:r>
      <w:r w:rsidR="005C01F0">
        <w:rPr>
          <w:rFonts w:hint="eastAsia"/>
        </w:rPr>
        <w:t>图</w:t>
      </w:r>
      <w:r w:rsidR="005C01F0">
        <w:rPr>
          <w:rFonts w:hint="eastAsia"/>
        </w:rPr>
        <w:t xml:space="preserve"> </w:t>
      </w:r>
      <w:r w:rsidR="005C01F0">
        <w:rPr>
          <w:noProof/>
        </w:rPr>
        <w:t>5</w:t>
      </w:r>
      <w:r w:rsidR="005C01F0">
        <w:fldChar w:fldCharType="end"/>
      </w:r>
      <w:r>
        <w:rPr>
          <w:rFonts w:hint="eastAsia"/>
        </w:rPr>
        <w:t>所示</w:t>
      </w:r>
      <w:r w:rsidR="00CE17FE">
        <w:rPr>
          <w:rFonts w:hint="eastAsia"/>
        </w:rPr>
        <w:t>。</w:t>
      </w:r>
    </w:p>
    <w:p w:rsidR="003E12B0" w:rsidRDefault="00A30F3D" w:rsidP="003E12B0">
      <w:pPr>
        <w:keepNext/>
        <w:jc w:val="center"/>
      </w:pPr>
      <w:r>
        <w:object w:dxaOrig="4906" w:dyaOrig="12165">
          <v:shape id="_x0000_i1029" type="#_x0000_t75" style="width:148pt;height:365.5pt" o:ole="">
            <v:imagedata r:id="rId19" o:title=""/>
          </v:shape>
          <o:OLEObject Type="Embed" ProgID="Visio.Drawing.15" ShapeID="_x0000_i1029" DrawAspect="Content" ObjectID="_1684916701" r:id="rId20"/>
        </w:object>
      </w:r>
    </w:p>
    <w:p w:rsidR="00CE17FE" w:rsidRDefault="003E12B0" w:rsidP="003E12B0">
      <w:pPr>
        <w:pStyle w:val="af5"/>
        <w:jc w:val="center"/>
      </w:pPr>
      <w:bookmarkStart w:id="19" w:name="_Ref74303434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19"/>
      <w:r>
        <w:t xml:space="preserve"> </w:t>
      </w:r>
      <w:r>
        <w:rPr>
          <w:rFonts w:hint="eastAsia"/>
        </w:rPr>
        <w:t>收银业务处理流程图</w:t>
      </w:r>
    </w:p>
    <w:p w:rsidR="00C86E16" w:rsidRDefault="00C86E16" w:rsidP="0088193C"/>
    <w:p w:rsidR="00C86E16" w:rsidRDefault="00C86E16" w:rsidP="0088193C"/>
    <w:p w:rsidR="00C86E16" w:rsidRPr="0088193C" w:rsidRDefault="00C86E16" w:rsidP="0088193C"/>
    <w:sectPr w:rsidR="00C86E16" w:rsidRPr="0088193C" w:rsidSect="006B0BE2">
      <w:footerReference w:type="default" r:id="rId2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823F78" w:rsidRDefault="00823F78">
      <w:r>
        <w:separator/>
      </w:r>
    </w:p>
  </w:endnote>
  <w:endnote w:type="continuationSeparator" w:id="0">
    <w:p w:rsidR="00823F78" w:rsidRDefault="00823F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charset w:val="86"/>
    <w:family w:val="modern"/>
    <w:pitch w:val="fixed"/>
    <w:sig w:usb0="00000001" w:usb1="080E0000" w:usb2="00000010" w:usb3="00000000" w:csb0="0004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07A" w:rsidRDefault="0061207A" w:rsidP="009A6CE5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61207A" w:rsidRDefault="0061207A" w:rsidP="00090C2D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07A" w:rsidRDefault="0061207A" w:rsidP="00090C2D">
    <w:pPr>
      <w:pStyle w:val="a5"/>
      <w:ind w:right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61207A" w:rsidRDefault="0061207A" w:rsidP="0028399B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>
      <w:rPr>
        <w:noProof/>
      </w:rPr>
      <w:t>1</w:t>
    </w:r>
    <w:r>
      <w:rPr>
        <w:noProof/>
      </w:rPr>
      <w:fldChar w:fldCharType="end"/>
    </w:r>
  </w:p>
  <w:p w:rsidR="0061207A" w:rsidRDefault="0061207A" w:rsidP="00090C2D">
    <w:pPr>
      <w:pStyle w:val="a5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823F78" w:rsidRDefault="00823F78">
      <w:r>
        <w:separator/>
      </w:r>
    </w:p>
  </w:footnote>
  <w:footnote w:type="continuationSeparator" w:id="0">
    <w:p w:rsidR="00823F78" w:rsidRDefault="00823F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7A760C"/>
    <w:multiLevelType w:val="hybridMultilevel"/>
    <w:tmpl w:val="3490E344"/>
    <w:lvl w:ilvl="0" w:tplc="BB52C16E">
      <w:start w:val="1"/>
      <w:numFmt w:val="decimal"/>
      <w:lvlText w:val="(%1)"/>
      <w:lvlJc w:val="left"/>
      <w:pPr>
        <w:tabs>
          <w:tab w:val="num" w:pos="595"/>
        </w:tabs>
        <w:ind w:left="595" w:hanging="360"/>
      </w:pPr>
      <w:rPr>
        <w:rFonts w:hint="default"/>
        <w:b/>
        <w:color w:val="000000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075"/>
        </w:tabs>
        <w:ind w:left="107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95"/>
        </w:tabs>
        <w:ind w:left="149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15"/>
        </w:tabs>
        <w:ind w:left="191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35"/>
        </w:tabs>
        <w:ind w:left="233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55"/>
        </w:tabs>
        <w:ind w:left="275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75"/>
        </w:tabs>
        <w:ind w:left="317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95"/>
        </w:tabs>
        <w:ind w:left="359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15"/>
        </w:tabs>
        <w:ind w:left="4015" w:hanging="420"/>
      </w:pPr>
    </w:lvl>
  </w:abstractNum>
  <w:abstractNum w:abstractNumId="1" w15:restartNumberingAfterBreak="0">
    <w:nsid w:val="1C644F5A"/>
    <w:multiLevelType w:val="hybridMultilevel"/>
    <w:tmpl w:val="086EB8F0"/>
    <w:lvl w:ilvl="0" w:tplc="12521670">
      <w:start w:val="1"/>
      <w:numFmt w:val="decimal"/>
      <w:lvlText w:val="%1."/>
      <w:lvlJc w:val="left"/>
      <w:pPr>
        <w:tabs>
          <w:tab w:val="num" w:pos="930"/>
        </w:tabs>
        <w:ind w:left="930" w:hanging="52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5"/>
        </w:tabs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5"/>
        </w:tabs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5"/>
        </w:tabs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5"/>
        </w:tabs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5"/>
        </w:tabs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5"/>
        </w:tabs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5"/>
        </w:tabs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5"/>
        </w:tabs>
        <w:ind w:left="4185" w:hanging="420"/>
      </w:pPr>
    </w:lvl>
  </w:abstractNum>
  <w:abstractNum w:abstractNumId="2" w15:restartNumberingAfterBreak="0">
    <w:nsid w:val="1FA5317A"/>
    <w:multiLevelType w:val="hybridMultilevel"/>
    <w:tmpl w:val="7FB8530A"/>
    <w:lvl w:ilvl="0" w:tplc="25CA2FDC">
      <w:start w:val="1"/>
      <w:numFmt w:val="decimal"/>
      <w:lvlText w:val="%1．"/>
      <w:lvlJc w:val="left"/>
      <w:pPr>
        <w:tabs>
          <w:tab w:val="num" w:pos="1515"/>
        </w:tabs>
        <w:ind w:left="151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995"/>
        </w:tabs>
        <w:ind w:left="199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415"/>
        </w:tabs>
        <w:ind w:left="241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35"/>
        </w:tabs>
        <w:ind w:left="283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255"/>
        </w:tabs>
        <w:ind w:left="325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675"/>
        </w:tabs>
        <w:ind w:left="367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095"/>
        </w:tabs>
        <w:ind w:left="409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515"/>
        </w:tabs>
        <w:ind w:left="451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935"/>
        </w:tabs>
        <w:ind w:left="4935" w:hanging="420"/>
      </w:pPr>
    </w:lvl>
  </w:abstractNum>
  <w:abstractNum w:abstractNumId="3" w15:restartNumberingAfterBreak="0">
    <w:nsid w:val="23425593"/>
    <w:multiLevelType w:val="hybridMultilevel"/>
    <w:tmpl w:val="30AA6D56"/>
    <w:lvl w:ilvl="0" w:tplc="0409000F">
      <w:start w:val="1"/>
      <w:numFmt w:val="decimal"/>
      <w:lvlText w:val="%1."/>
      <w:lvlJc w:val="left"/>
      <w:pPr>
        <w:tabs>
          <w:tab w:val="num" w:pos="1050"/>
        </w:tabs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470"/>
        </w:tabs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90"/>
        </w:tabs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10"/>
        </w:tabs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30"/>
        </w:tabs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50"/>
        </w:tabs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70"/>
        </w:tabs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90"/>
        </w:tabs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10"/>
        </w:tabs>
        <w:ind w:left="4410" w:hanging="420"/>
      </w:pPr>
    </w:lvl>
  </w:abstractNum>
  <w:abstractNum w:abstractNumId="4" w15:restartNumberingAfterBreak="0">
    <w:nsid w:val="2BC54D2B"/>
    <w:multiLevelType w:val="hybridMultilevel"/>
    <w:tmpl w:val="165C11D4"/>
    <w:lvl w:ilvl="0" w:tplc="08A8615A">
      <w:start w:val="4"/>
      <w:numFmt w:val="bullet"/>
      <w:lvlText w:val=""/>
      <w:lvlJc w:val="left"/>
      <w:pPr>
        <w:tabs>
          <w:tab w:val="num" w:pos="992"/>
        </w:tabs>
        <w:ind w:left="992" w:hanging="360"/>
      </w:pPr>
      <w:rPr>
        <w:rFonts w:ascii="Wingdings" w:eastAsia="宋体" w:hAnsi="Wingdings" w:cs="宋体" w:hint="default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1472"/>
        </w:tabs>
        <w:ind w:left="147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2"/>
        </w:tabs>
        <w:ind w:left="189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2"/>
        </w:tabs>
        <w:ind w:left="231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2"/>
        </w:tabs>
        <w:ind w:left="273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2"/>
        </w:tabs>
        <w:ind w:left="315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2"/>
        </w:tabs>
        <w:ind w:left="357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2"/>
        </w:tabs>
        <w:ind w:left="399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2"/>
        </w:tabs>
        <w:ind w:left="4412" w:hanging="420"/>
      </w:pPr>
      <w:rPr>
        <w:rFonts w:ascii="Wingdings" w:hAnsi="Wingdings" w:hint="default"/>
      </w:rPr>
    </w:lvl>
  </w:abstractNum>
  <w:abstractNum w:abstractNumId="5" w15:restartNumberingAfterBreak="0">
    <w:nsid w:val="30EE4AD3"/>
    <w:multiLevelType w:val="hybridMultilevel"/>
    <w:tmpl w:val="AD3677D4"/>
    <w:lvl w:ilvl="0" w:tplc="70061176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D18D9BC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A8281EC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C1822486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244D466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17CD628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DD4071C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7AA3B86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0020C72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35749A8"/>
    <w:multiLevelType w:val="hybridMultilevel"/>
    <w:tmpl w:val="6C987F5A"/>
    <w:lvl w:ilvl="0" w:tplc="D0CA8F14">
      <w:start w:val="1"/>
      <w:numFmt w:val="bullet"/>
      <w:lvlText w:val=""/>
      <w:lvlJc w:val="left"/>
      <w:pPr>
        <w:tabs>
          <w:tab w:val="num" w:pos="1097"/>
        </w:tabs>
        <w:ind w:left="1097" w:hanging="360"/>
      </w:pPr>
      <w:rPr>
        <w:rFonts w:ascii="Wingdings" w:eastAsia="宋体" w:hAnsi="Wingdings" w:cs="宋体" w:hint="default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1577"/>
        </w:tabs>
        <w:ind w:left="15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997"/>
        </w:tabs>
        <w:ind w:left="19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417"/>
        </w:tabs>
        <w:ind w:left="24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837"/>
        </w:tabs>
        <w:ind w:left="28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257"/>
        </w:tabs>
        <w:ind w:left="32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677"/>
        </w:tabs>
        <w:ind w:left="36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097"/>
        </w:tabs>
        <w:ind w:left="40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517"/>
        </w:tabs>
        <w:ind w:left="4517" w:hanging="420"/>
      </w:pPr>
      <w:rPr>
        <w:rFonts w:ascii="Wingdings" w:hAnsi="Wingdings" w:hint="default"/>
      </w:rPr>
    </w:lvl>
  </w:abstractNum>
  <w:abstractNum w:abstractNumId="7" w15:restartNumberingAfterBreak="0">
    <w:nsid w:val="34DA5689"/>
    <w:multiLevelType w:val="multilevel"/>
    <w:tmpl w:val="34DA5689"/>
    <w:lvl w:ilvl="0">
      <w:start w:val="1"/>
      <w:numFmt w:val="decimal"/>
      <w:lvlText w:val="%1)"/>
      <w:lvlJc w:val="left"/>
      <w:pPr>
        <w:ind w:left="900" w:hanging="420"/>
      </w:p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38223F4E"/>
    <w:multiLevelType w:val="multilevel"/>
    <w:tmpl w:val="D4D0D3E4"/>
    <w:lvl w:ilvl="0">
      <w:start w:val="1"/>
      <w:numFmt w:val="decimal"/>
      <w:lvlText w:val="%1"/>
      <w:lvlJc w:val="left"/>
      <w:pPr>
        <w:tabs>
          <w:tab w:val="num" w:pos="450"/>
        </w:tabs>
        <w:ind w:left="450" w:hanging="45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tabs>
          <w:tab w:val="num" w:pos="645"/>
        </w:tabs>
        <w:ind w:left="645" w:hanging="645"/>
      </w:pPr>
      <w:rPr>
        <w:rFonts w:ascii="Times New Roman" w:eastAsia="宋体" w:hAnsi="Times New Roman" w:hint="default"/>
        <w:b/>
        <w:sz w:val="28"/>
      </w:rPr>
    </w:lvl>
    <w:lvl w:ilvl="2">
      <w:start w:val="1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ascii="Times New Roman" w:eastAsia="宋体" w:hAnsi="Times New Roman" w:hint="default"/>
        <w:b/>
        <w:sz w:val="28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ascii="Times New Roman" w:eastAsia="宋体" w:hAnsi="Times New Roman" w:hint="default"/>
        <w:b/>
        <w:sz w:val="28"/>
      </w:rPr>
    </w:lvl>
    <w:lvl w:ilvl="6">
      <w:start w:val="1"/>
      <w:numFmt w:val="decimal"/>
      <w:isLgl/>
      <w:lvlText w:val="%1.%2.%3.%4.%5.%6.%7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eastAsia="宋体" w:hAnsi="Times New Roman" w:hint="default"/>
        <w:b/>
        <w:sz w:val="28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800"/>
        </w:tabs>
        <w:ind w:left="1800" w:hanging="1800"/>
      </w:pPr>
      <w:rPr>
        <w:rFonts w:ascii="Times New Roman" w:eastAsia="宋体" w:hAnsi="Times New Roman" w:hint="default"/>
        <w:b/>
        <w:sz w:val="28"/>
      </w:rPr>
    </w:lvl>
  </w:abstractNum>
  <w:abstractNum w:abstractNumId="9" w15:restartNumberingAfterBreak="0">
    <w:nsid w:val="38D45CB4"/>
    <w:multiLevelType w:val="hybridMultilevel"/>
    <w:tmpl w:val="7BC6FC6C"/>
    <w:lvl w:ilvl="0" w:tplc="A54CD308">
      <w:start w:val="4"/>
      <w:numFmt w:val="decimal"/>
      <w:lvlText w:val="%1．"/>
      <w:lvlJc w:val="left"/>
      <w:pPr>
        <w:tabs>
          <w:tab w:val="num" w:pos="765"/>
        </w:tabs>
        <w:ind w:left="7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5"/>
        </w:tabs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5"/>
        </w:tabs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5"/>
        </w:tabs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5"/>
        </w:tabs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5"/>
        </w:tabs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5"/>
        </w:tabs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5"/>
        </w:tabs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5"/>
        </w:tabs>
        <w:ind w:left="4185" w:hanging="420"/>
      </w:pPr>
    </w:lvl>
  </w:abstractNum>
  <w:abstractNum w:abstractNumId="10" w15:restartNumberingAfterBreak="0">
    <w:nsid w:val="3F707D68"/>
    <w:multiLevelType w:val="multilevel"/>
    <w:tmpl w:val="B2609FA4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600" w:hanging="60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1" w15:restartNumberingAfterBreak="0">
    <w:nsid w:val="47177E28"/>
    <w:multiLevelType w:val="hybridMultilevel"/>
    <w:tmpl w:val="A14C4B6C"/>
    <w:lvl w:ilvl="0" w:tplc="3454EECC">
      <w:start w:val="3"/>
      <w:numFmt w:val="bullet"/>
      <w:lvlText w:val=""/>
      <w:lvlJc w:val="left"/>
      <w:pPr>
        <w:tabs>
          <w:tab w:val="num" w:pos="980"/>
        </w:tabs>
        <w:ind w:left="980" w:hanging="360"/>
      </w:pPr>
      <w:rPr>
        <w:rFonts w:ascii="Wingdings" w:eastAsia="宋体" w:hAnsi="Wingdings" w:cs="宋体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460"/>
        </w:tabs>
        <w:ind w:left="14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80"/>
        </w:tabs>
        <w:ind w:left="18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00"/>
        </w:tabs>
        <w:ind w:left="23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20"/>
        </w:tabs>
        <w:ind w:left="27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40"/>
        </w:tabs>
        <w:ind w:left="31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60"/>
        </w:tabs>
        <w:ind w:left="35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80"/>
        </w:tabs>
        <w:ind w:left="39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00"/>
        </w:tabs>
        <w:ind w:left="4400" w:hanging="420"/>
      </w:pPr>
      <w:rPr>
        <w:rFonts w:ascii="Wingdings" w:hAnsi="Wingdings" w:hint="default"/>
      </w:rPr>
    </w:lvl>
  </w:abstractNum>
  <w:abstractNum w:abstractNumId="12" w15:restartNumberingAfterBreak="0">
    <w:nsid w:val="4D476323"/>
    <w:multiLevelType w:val="hybridMultilevel"/>
    <w:tmpl w:val="32C29B42"/>
    <w:lvl w:ilvl="0" w:tplc="98941544">
      <w:start w:val="1"/>
      <w:numFmt w:val="japaneseCounting"/>
      <w:lvlText w:val="(%1)"/>
      <w:lvlJc w:val="left"/>
      <w:pPr>
        <w:tabs>
          <w:tab w:val="num" w:pos="405"/>
        </w:tabs>
        <w:ind w:left="405" w:hanging="405"/>
      </w:pPr>
      <w:rPr>
        <w:rFonts w:ascii="Times New Roman" w:eastAsia="宋体" w:hAnsi="Times New Roman" w:cs="Times New Roman"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532A3A3D"/>
    <w:multiLevelType w:val="multilevel"/>
    <w:tmpl w:val="3490E344"/>
    <w:lvl w:ilvl="0">
      <w:start w:val="1"/>
      <w:numFmt w:val="decimal"/>
      <w:lvlText w:val="(%1)"/>
      <w:lvlJc w:val="left"/>
      <w:pPr>
        <w:tabs>
          <w:tab w:val="num" w:pos="595"/>
        </w:tabs>
        <w:ind w:left="595" w:hanging="360"/>
      </w:pPr>
      <w:rPr>
        <w:rFonts w:hint="default"/>
        <w:b/>
        <w:color w:val="000000"/>
      </w:rPr>
    </w:lvl>
    <w:lvl w:ilvl="1">
      <w:start w:val="1"/>
      <w:numFmt w:val="lowerLetter"/>
      <w:lvlText w:val="%2)"/>
      <w:lvlJc w:val="left"/>
      <w:pPr>
        <w:tabs>
          <w:tab w:val="num" w:pos="1075"/>
        </w:tabs>
        <w:ind w:left="1075" w:hanging="420"/>
      </w:pPr>
    </w:lvl>
    <w:lvl w:ilvl="2">
      <w:start w:val="1"/>
      <w:numFmt w:val="lowerRoman"/>
      <w:lvlText w:val="%3."/>
      <w:lvlJc w:val="right"/>
      <w:pPr>
        <w:tabs>
          <w:tab w:val="num" w:pos="1495"/>
        </w:tabs>
        <w:ind w:left="1495" w:hanging="420"/>
      </w:pPr>
    </w:lvl>
    <w:lvl w:ilvl="3">
      <w:start w:val="1"/>
      <w:numFmt w:val="decimal"/>
      <w:lvlText w:val="%4."/>
      <w:lvlJc w:val="left"/>
      <w:pPr>
        <w:tabs>
          <w:tab w:val="num" w:pos="1915"/>
        </w:tabs>
        <w:ind w:left="1915" w:hanging="420"/>
      </w:pPr>
    </w:lvl>
    <w:lvl w:ilvl="4">
      <w:start w:val="1"/>
      <w:numFmt w:val="lowerLetter"/>
      <w:lvlText w:val="%5)"/>
      <w:lvlJc w:val="left"/>
      <w:pPr>
        <w:tabs>
          <w:tab w:val="num" w:pos="2335"/>
        </w:tabs>
        <w:ind w:left="2335" w:hanging="420"/>
      </w:pPr>
    </w:lvl>
    <w:lvl w:ilvl="5">
      <w:start w:val="1"/>
      <w:numFmt w:val="lowerRoman"/>
      <w:lvlText w:val="%6."/>
      <w:lvlJc w:val="right"/>
      <w:pPr>
        <w:tabs>
          <w:tab w:val="num" w:pos="2755"/>
        </w:tabs>
        <w:ind w:left="2755" w:hanging="420"/>
      </w:pPr>
    </w:lvl>
    <w:lvl w:ilvl="6">
      <w:start w:val="1"/>
      <w:numFmt w:val="decimal"/>
      <w:lvlText w:val="%7."/>
      <w:lvlJc w:val="left"/>
      <w:pPr>
        <w:tabs>
          <w:tab w:val="num" w:pos="3175"/>
        </w:tabs>
        <w:ind w:left="3175" w:hanging="420"/>
      </w:pPr>
    </w:lvl>
    <w:lvl w:ilvl="7">
      <w:start w:val="1"/>
      <w:numFmt w:val="lowerLetter"/>
      <w:lvlText w:val="%8)"/>
      <w:lvlJc w:val="left"/>
      <w:pPr>
        <w:tabs>
          <w:tab w:val="num" w:pos="3595"/>
        </w:tabs>
        <w:ind w:left="3595" w:hanging="420"/>
      </w:pPr>
    </w:lvl>
    <w:lvl w:ilvl="8">
      <w:start w:val="1"/>
      <w:numFmt w:val="lowerRoman"/>
      <w:lvlText w:val="%9."/>
      <w:lvlJc w:val="right"/>
      <w:pPr>
        <w:tabs>
          <w:tab w:val="num" w:pos="4015"/>
        </w:tabs>
        <w:ind w:left="4015" w:hanging="420"/>
      </w:pPr>
    </w:lvl>
  </w:abstractNum>
  <w:abstractNum w:abstractNumId="14" w15:restartNumberingAfterBreak="0">
    <w:nsid w:val="55014B78"/>
    <w:multiLevelType w:val="hybridMultilevel"/>
    <w:tmpl w:val="59849058"/>
    <w:lvl w:ilvl="0" w:tplc="109A5F38">
      <w:start w:val="2"/>
      <w:numFmt w:val="bullet"/>
      <w:lvlText w:val=""/>
      <w:lvlJc w:val="left"/>
      <w:pPr>
        <w:tabs>
          <w:tab w:val="num" w:pos="990"/>
        </w:tabs>
        <w:ind w:left="990" w:hanging="360"/>
      </w:pPr>
      <w:rPr>
        <w:rFonts w:ascii="Wingdings" w:eastAsia="宋体" w:hAnsi="Wingdings" w:cs="宋体" w:hint="default"/>
        <w:b/>
      </w:rPr>
    </w:lvl>
    <w:lvl w:ilvl="1" w:tplc="04090003" w:tentative="1">
      <w:start w:val="1"/>
      <w:numFmt w:val="bullet"/>
      <w:lvlText w:val="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10"/>
        </w:tabs>
        <w:ind w:left="4410" w:hanging="420"/>
      </w:pPr>
      <w:rPr>
        <w:rFonts w:ascii="Wingdings" w:hAnsi="Wingdings" w:hint="default"/>
      </w:rPr>
    </w:lvl>
  </w:abstractNum>
  <w:abstractNum w:abstractNumId="15" w15:restartNumberingAfterBreak="0">
    <w:nsid w:val="5D7F2BEC"/>
    <w:multiLevelType w:val="multilevel"/>
    <w:tmpl w:val="F5C41E5A"/>
    <w:lvl w:ilvl="0">
      <w:start w:val="1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2.%2"/>
      <w:lvlJc w:val="left"/>
      <w:pPr>
        <w:ind w:left="600" w:hanging="60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6" w15:restartNumberingAfterBreak="0">
    <w:nsid w:val="60531BA0"/>
    <w:multiLevelType w:val="hybridMultilevel"/>
    <w:tmpl w:val="4B1037FC"/>
    <w:lvl w:ilvl="0" w:tplc="6624E33A">
      <w:start w:val="1"/>
      <w:numFmt w:val="decimal"/>
      <w:lvlText w:val="(%1)"/>
      <w:lvlJc w:val="left"/>
      <w:pPr>
        <w:tabs>
          <w:tab w:val="num" w:pos="634"/>
        </w:tabs>
        <w:ind w:left="634" w:hanging="420"/>
      </w:pPr>
      <w:rPr>
        <w:rFonts w:ascii="仿宋_GB2312" w:eastAsia="仿宋_GB2312" w:hAnsi="Arial" w:hint="default"/>
        <w:b/>
        <w:color w:val="000000"/>
      </w:rPr>
    </w:lvl>
    <w:lvl w:ilvl="1" w:tplc="17E61522">
      <w:start w:val="1"/>
      <w:numFmt w:val="upperLetter"/>
      <w:lvlText w:val="%2."/>
      <w:lvlJc w:val="left"/>
      <w:pPr>
        <w:tabs>
          <w:tab w:val="num" w:pos="994"/>
        </w:tabs>
        <w:ind w:left="994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74"/>
        </w:tabs>
        <w:ind w:left="1474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894"/>
        </w:tabs>
        <w:ind w:left="1894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14"/>
        </w:tabs>
        <w:ind w:left="2314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734"/>
        </w:tabs>
        <w:ind w:left="2734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154"/>
        </w:tabs>
        <w:ind w:left="3154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574"/>
        </w:tabs>
        <w:ind w:left="3574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994"/>
        </w:tabs>
        <w:ind w:left="3994" w:hanging="420"/>
      </w:pPr>
    </w:lvl>
  </w:abstractNum>
  <w:abstractNum w:abstractNumId="17" w15:restartNumberingAfterBreak="0">
    <w:nsid w:val="641E1FE7"/>
    <w:multiLevelType w:val="hybridMultilevel"/>
    <w:tmpl w:val="105ABF0E"/>
    <w:lvl w:ilvl="0" w:tplc="F6FCEE42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EED270A8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9AAA488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90E4F1C6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B6A1DA4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771CFFD0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50CAD48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79830EA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094AD756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448793E"/>
    <w:multiLevelType w:val="hybridMultilevel"/>
    <w:tmpl w:val="53C045B6"/>
    <w:lvl w:ilvl="0" w:tplc="86887A5A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9" w15:restartNumberingAfterBreak="0">
    <w:nsid w:val="6CD5656F"/>
    <w:multiLevelType w:val="multilevel"/>
    <w:tmpl w:val="7740520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0" w15:restartNumberingAfterBreak="0">
    <w:nsid w:val="6D61042E"/>
    <w:multiLevelType w:val="hybridMultilevel"/>
    <w:tmpl w:val="46023D46"/>
    <w:lvl w:ilvl="0" w:tplc="1E1C6340">
      <w:start w:val="1"/>
      <w:numFmt w:val="decimal"/>
      <w:lvlText w:val="%1."/>
      <w:lvlJc w:val="left"/>
      <w:pPr>
        <w:tabs>
          <w:tab w:val="num" w:pos="765"/>
        </w:tabs>
        <w:ind w:left="765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5"/>
        </w:tabs>
        <w:ind w:left="124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5"/>
        </w:tabs>
        <w:ind w:left="166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5"/>
        </w:tabs>
        <w:ind w:left="208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5"/>
        </w:tabs>
        <w:ind w:left="250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5"/>
        </w:tabs>
        <w:ind w:left="292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5"/>
        </w:tabs>
        <w:ind w:left="334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5"/>
        </w:tabs>
        <w:ind w:left="376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5"/>
        </w:tabs>
        <w:ind w:left="4185" w:hanging="420"/>
      </w:pPr>
    </w:lvl>
  </w:abstractNum>
  <w:abstractNum w:abstractNumId="21" w15:restartNumberingAfterBreak="0">
    <w:nsid w:val="6F391F13"/>
    <w:multiLevelType w:val="hybridMultilevel"/>
    <w:tmpl w:val="6A104FF0"/>
    <w:lvl w:ilvl="0" w:tplc="884A2882">
      <w:start w:val="1"/>
      <w:numFmt w:val="decimal"/>
      <w:lvlText w:val="%1．"/>
      <w:lvlJc w:val="left"/>
      <w:pPr>
        <w:tabs>
          <w:tab w:val="num" w:pos="1538"/>
        </w:tabs>
        <w:ind w:left="1538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28"/>
        </w:tabs>
        <w:ind w:left="1628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048"/>
        </w:tabs>
        <w:ind w:left="2048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468"/>
        </w:tabs>
        <w:ind w:left="2468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888"/>
        </w:tabs>
        <w:ind w:left="2888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08"/>
        </w:tabs>
        <w:ind w:left="3308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28"/>
        </w:tabs>
        <w:ind w:left="3728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148"/>
        </w:tabs>
        <w:ind w:left="4148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568"/>
        </w:tabs>
        <w:ind w:left="4568" w:hanging="420"/>
      </w:pPr>
    </w:lvl>
  </w:abstractNum>
  <w:abstractNum w:abstractNumId="22" w15:restartNumberingAfterBreak="0">
    <w:nsid w:val="70622FF1"/>
    <w:multiLevelType w:val="multilevel"/>
    <w:tmpl w:val="77823716"/>
    <w:lvl w:ilvl="0">
      <w:start w:val="1"/>
      <w:numFmt w:val="decimal"/>
      <w:lvlText w:val="%1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9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880" w:hanging="2520"/>
      </w:pPr>
      <w:rPr>
        <w:rFonts w:hint="default"/>
      </w:rPr>
    </w:lvl>
  </w:abstractNum>
  <w:abstractNum w:abstractNumId="23" w15:restartNumberingAfterBreak="0">
    <w:nsid w:val="7D3D5E3F"/>
    <w:multiLevelType w:val="hybridMultilevel"/>
    <w:tmpl w:val="FDBA878C"/>
    <w:lvl w:ilvl="0" w:tplc="53E2A06C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93"/>
        </w:tabs>
        <w:ind w:left="1193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13"/>
        </w:tabs>
        <w:ind w:left="1613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33"/>
        </w:tabs>
        <w:ind w:left="2033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53"/>
        </w:tabs>
        <w:ind w:left="2453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73"/>
        </w:tabs>
        <w:ind w:left="2873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93"/>
        </w:tabs>
        <w:ind w:left="3293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13"/>
        </w:tabs>
        <w:ind w:left="3713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33"/>
        </w:tabs>
        <w:ind w:left="4133" w:hanging="420"/>
      </w:pPr>
    </w:lvl>
  </w:abstractNum>
  <w:num w:numId="1">
    <w:abstractNumId w:val="12"/>
  </w:num>
  <w:num w:numId="2">
    <w:abstractNumId w:val="20"/>
  </w:num>
  <w:num w:numId="3">
    <w:abstractNumId w:val="1"/>
  </w:num>
  <w:num w:numId="4">
    <w:abstractNumId w:val="17"/>
  </w:num>
  <w:num w:numId="5">
    <w:abstractNumId w:val="18"/>
  </w:num>
  <w:num w:numId="6">
    <w:abstractNumId w:val="16"/>
  </w:num>
  <w:num w:numId="7">
    <w:abstractNumId w:val="5"/>
  </w:num>
  <w:num w:numId="8">
    <w:abstractNumId w:val="11"/>
  </w:num>
  <w:num w:numId="9">
    <w:abstractNumId w:val="4"/>
  </w:num>
  <w:num w:numId="10">
    <w:abstractNumId w:val="0"/>
  </w:num>
  <w:num w:numId="11">
    <w:abstractNumId w:val="23"/>
  </w:num>
  <w:num w:numId="12">
    <w:abstractNumId w:val="14"/>
  </w:num>
  <w:num w:numId="13">
    <w:abstractNumId w:val="13"/>
  </w:num>
  <w:num w:numId="14">
    <w:abstractNumId w:val="2"/>
  </w:num>
  <w:num w:numId="15">
    <w:abstractNumId w:val="21"/>
  </w:num>
  <w:num w:numId="16">
    <w:abstractNumId w:val="9"/>
  </w:num>
  <w:num w:numId="17">
    <w:abstractNumId w:val="6"/>
  </w:num>
  <w:num w:numId="18">
    <w:abstractNumId w:val="22"/>
  </w:num>
  <w:num w:numId="19">
    <w:abstractNumId w:val="3"/>
  </w:num>
  <w:num w:numId="20">
    <w:abstractNumId w:val="10"/>
  </w:num>
  <w:num w:numId="21">
    <w:abstractNumId w:val="15"/>
  </w:num>
  <w:num w:numId="22">
    <w:abstractNumId w:val="8"/>
  </w:num>
  <w:num w:numId="23">
    <w:abstractNumId w:val="19"/>
  </w:num>
  <w:num w:numId="2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A7FA8"/>
    <w:rsid w:val="00003700"/>
    <w:rsid w:val="000077B8"/>
    <w:rsid w:val="00012AA7"/>
    <w:rsid w:val="00015AE2"/>
    <w:rsid w:val="00025DD4"/>
    <w:rsid w:val="00026CB4"/>
    <w:rsid w:val="00033C22"/>
    <w:rsid w:val="0003632D"/>
    <w:rsid w:val="00040693"/>
    <w:rsid w:val="00042286"/>
    <w:rsid w:val="00044587"/>
    <w:rsid w:val="00044CAD"/>
    <w:rsid w:val="00047483"/>
    <w:rsid w:val="00052B07"/>
    <w:rsid w:val="00053BD3"/>
    <w:rsid w:val="0005520E"/>
    <w:rsid w:val="000570D0"/>
    <w:rsid w:val="00060DC2"/>
    <w:rsid w:val="0006124B"/>
    <w:rsid w:val="000622C1"/>
    <w:rsid w:val="0006726A"/>
    <w:rsid w:val="00082AA7"/>
    <w:rsid w:val="00090C2D"/>
    <w:rsid w:val="00091412"/>
    <w:rsid w:val="00092756"/>
    <w:rsid w:val="0009431D"/>
    <w:rsid w:val="000953BA"/>
    <w:rsid w:val="000970BD"/>
    <w:rsid w:val="000A01CB"/>
    <w:rsid w:val="000A3119"/>
    <w:rsid w:val="000A5859"/>
    <w:rsid w:val="000B2CF6"/>
    <w:rsid w:val="000B6033"/>
    <w:rsid w:val="000C1D9A"/>
    <w:rsid w:val="000C49F9"/>
    <w:rsid w:val="000C648C"/>
    <w:rsid w:val="000D1A43"/>
    <w:rsid w:val="000D1D6F"/>
    <w:rsid w:val="000D2B65"/>
    <w:rsid w:val="000D6001"/>
    <w:rsid w:val="000D7661"/>
    <w:rsid w:val="000E0A60"/>
    <w:rsid w:val="000E1F5D"/>
    <w:rsid w:val="000E57E7"/>
    <w:rsid w:val="000F2BD7"/>
    <w:rsid w:val="000F3C41"/>
    <w:rsid w:val="000F3CA3"/>
    <w:rsid w:val="000F4164"/>
    <w:rsid w:val="000F4C88"/>
    <w:rsid w:val="0010047A"/>
    <w:rsid w:val="00103960"/>
    <w:rsid w:val="00106DD9"/>
    <w:rsid w:val="00110880"/>
    <w:rsid w:val="00112B4F"/>
    <w:rsid w:val="00113801"/>
    <w:rsid w:val="00114792"/>
    <w:rsid w:val="00116BCA"/>
    <w:rsid w:val="0011708C"/>
    <w:rsid w:val="00117B73"/>
    <w:rsid w:val="00117EF3"/>
    <w:rsid w:val="00120041"/>
    <w:rsid w:val="001219D1"/>
    <w:rsid w:val="00126E3A"/>
    <w:rsid w:val="0012785B"/>
    <w:rsid w:val="00130B6E"/>
    <w:rsid w:val="00130BE1"/>
    <w:rsid w:val="001314DA"/>
    <w:rsid w:val="00131E46"/>
    <w:rsid w:val="001324FB"/>
    <w:rsid w:val="001362CC"/>
    <w:rsid w:val="001366D4"/>
    <w:rsid w:val="001375DC"/>
    <w:rsid w:val="00137932"/>
    <w:rsid w:val="00141137"/>
    <w:rsid w:val="001437F6"/>
    <w:rsid w:val="001441F7"/>
    <w:rsid w:val="00144DFD"/>
    <w:rsid w:val="00146142"/>
    <w:rsid w:val="00151A25"/>
    <w:rsid w:val="0015280F"/>
    <w:rsid w:val="00161C26"/>
    <w:rsid w:val="0016342C"/>
    <w:rsid w:val="00170794"/>
    <w:rsid w:val="00171DE1"/>
    <w:rsid w:val="00172CD4"/>
    <w:rsid w:val="0017314C"/>
    <w:rsid w:val="001757BC"/>
    <w:rsid w:val="00177D38"/>
    <w:rsid w:val="00180EA8"/>
    <w:rsid w:val="00181155"/>
    <w:rsid w:val="00183721"/>
    <w:rsid w:val="00183A59"/>
    <w:rsid w:val="00184A31"/>
    <w:rsid w:val="00192641"/>
    <w:rsid w:val="00193DFE"/>
    <w:rsid w:val="00194025"/>
    <w:rsid w:val="00195389"/>
    <w:rsid w:val="001A0503"/>
    <w:rsid w:val="001A4930"/>
    <w:rsid w:val="001A4D41"/>
    <w:rsid w:val="001B249A"/>
    <w:rsid w:val="001C1847"/>
    <w:rsid w:val="001C3154"/>
    <w:rsid w:val="001D0279"/>
    <w:rsid w:val="001D31F6"/>
    <w:rsid w:val="001D331E"/>
    <w:rsid w:val="001D5C02"/>
    <w:rsid w:val="001D6ECF"/>
    <w:rsid w:val="001E0111"/>
    <w:rsid w:val="001E2658"/>
    <w:rsid w:val="001E62BF"/>
    <w:rsid w:val="001E7163"/>
    <w:rsid w:val="001E7A6E"/>
    <w:rsid w:val="001F6B2C"/>
    <w:rsid w:val="001F6E67"/>
    <w:rsid w:val="0020095B"/>
    <w:rsid w:val="00204659"/>
    <w:rsid w:val="002054F1"/>
    <w:rsid w:val="002055B0"/>
    <w:rsid w:val="00205D72"/>
    <w:rsid w:val="00210D0A"/>
    <w:rsid w:val="0021765E"/>
    <w:rsid w:val="00217D40"/>
    <w:rsid w:val="002345F7"/>
    <w:rsid w:val="0023776F"/>
    <w:rsid w:val="00237AF9"/>
    <w:rsid w:val="00241AA5"/>
    <w:rsid w:val="00245ED9"/>
    <w:rsid w:val="00246364"/>
    <w:rsid w:val="00246372"/>
    <w:rsid w:val="002529A8"/>
    <w:rsid w:val="00253219"/>
    <w:rsid w:val="00254BC2"/>
    <w:rsid w:val="0025715C"/>
    <w:rsid w:val="0026058E"/>
    <w:rsid w:val="002628F3"/>
    <w:rsid w:val="0026481A"/>
    <w:rsid w:val="002713CF"/>
    <w:rsid w:val="00273347"/>
    <w:rsid w:val="00276206"/>
    <w:rsid w:val="00277119"/>
    <w:rsid w:val="00280DF7"/>
    <w:rsid w:val="00281B06"/>
    <w:rsid w:val="002825C8"/>
    <w:rsid w:val="002834B0"/>
    <w:rsid w:val="0028399B"/>
    <w:rsid w:val="002841A1"/>
    <w:rsid w:val="00284E21"/>
    <w:rsid w:val="00285762"/>
    <w:rsid w:val="00287207"/>
    <w:rsid w:val="0029118B"/>
    <w:rsid w:val="002923E6"/>
    <w:rsid w:val="0029276B"/>
    <w:rsid w:val="00293B67"/>
    <w:rsid w:val="00294300"/>
    <w:rsid w:val="00294AAA"/>
    <w:rsid w:val="00296355"/>
    <w:rsid w:val="00296AB4"/>
    <w:rsid w:val="00297D93"/>
    <w:rsid w:val="002A05EC"/>
    <w:rsid w:val="002A4DE5"/>
    <w:rsid w:val="002A627C"/>
    <w:rsid w:val="002B117A"/>
    <w:rsid w:val="002B24D8"/>
    <w:rsid w:val="002B3841"/>
    <w:rsid w:val="002B3B03"/>
    <w:rsid w:val="002B3F12"/>
    <w:rsid w:val="002B5510"/>
    <w:rsid w:val="002B5E68"/>
    <w:rsid w:val="002C0DC4"/>
    <w:rsid w:val="002C15FE"/>
    <w:rsid w:val="002C17DB"/>
    <w:rsid w:val="002C1C75"/>
    <w:rsid w:val="002C224D"/>
    <w:rsid w:val="002C703A"/>
    <w:rsid w:val="002C7F34"/>
    <w:rsid w:val="002D1B12"/>
    <w:rsid w:val="002D3AFC"/>
    <w:rsid w:val="002D3FF6"/>
    <w:rsid w:val="002D624B"/>
    <w:rsid w:val="002E1CBC"/>
    <w:rsid w:val="002E3AF9"/>
    <w:rsid w:val="002E73FC"/>
    <w:rsid w:val="002E7F0F"/>
    <w:rsid w:val="002F0086"/>
    <w:rsid w:val="002F0304"/>
    <w:rsid w:val="002F12D5"/>
    <w:rsid w:val="002F4840"/>
    <w:rsid w:val="002F5575"/>
    <w:rsid w:val="003017FD"/>
    <w:rsid w:val="00303418"/>
    <w:rsid w:val="00303880"/>
    <w:rsid w:val="003053A2"/>
    <w:rsid w:val="00305772"/>
    <w:rsid w:val="00307186"/>
    <w:rsid w:val="00310A45"/>
    <w:rsid w:val="00312E0F"/>
    <w:rsid w:val="003271DB"/>
    <w:rsid w:val="003277E3"/>
    <w:rsid w:val="00327FE9"/>
    <w:rsid w:val="00330076"/>
    <w:rsid w:val="00331BA8"/>
    <w:rsid w:val="003322DB"/>
    <w:rsid w:val="00336993"/>
    <w:rsid w:val="00337BE9"/>
    <w:rsid w:val="00343591"/>
    <w:rsid w:val="00344299"/>
    <w:rsid w:val="00347016"/>
    <w:rsid w:val="00351F7D"/>
    <w:rsid w:val="003575A1"/>
    <w:rsid w:val="00360506"/>
    <w:rsid w:val="003614FA"/>
    <w:rsid w:val="00364995"/>
    <w:rsid w:val="00364C7B"/>
    <w:rsid w:val="0036500C"/>
    <w:rsid w:val="00370C9B"/>
    <w:rsid w:val="00371666"/>
    <w:rsid w:val="00371DD5"/>
    <w:rsid w:val="00373058"/>
    <w:rsid w:val="00374407"/>
    <w:rsid w:val="00377B42"/>
    <w:rsid w:val="00377B6E"/>
    <w:rsid w:val="003805AC"/>
    <w:rsid w:val="003852AC"/>
    <w:rsid w:val="00385738"/>
    <w:rsid w:val="003879C0"/>
    <w:rsid w:val="00387CE0"/>
    <w:rsid w:val="003923EF"/>
    <w:rsid w:val="00393D8A"/>
    <w:rsid w:val="00394C69"/>
    <w:rsid w:val="00395FBB"/>
    <w:rsid w:val="00396CA4"/>
    <w:rsid w:val="00396EF0"/>
    <w:rsid w:val="003A35E7"/>
    <w:rsid w:val="003A5329"/>
    <w:rsid w:val="003B0787"/>
    <w:rsid w:val="003B1BF0"/>
    <w:rsid w:val="003B28EC"/>
    <w:rsid w:val="003B396D"/>
    <w:rsid w:val="003B5128"/>
    <w:rsid w:val="003B51D9"/>
    <w:rsid w:val="003B642C"/>
    <w:rsid w:val="003C13E4"/>
    <w:rsid w:val="003C252B"/>
    <w:rsid w:val="003C2E48"/>
    <w:rsid w:val="003C4793"/>
    <w:rsid w:val="003D065D"/>
    <w:rsid w:val="003D5D4F"/>
    <w:rsid w:val="003E10E2"/>
    <w:rsid w:val="003E12B0"/>
    <w:rsid w:val="003E23C4"/>
    <w:rsid w:val="003E440A"/>
    <w:rsid w:val="003E6313"/>
    <w:rsid w:val="003F3E8B"/>
    <w:rsid w:val="004043EA"/>
    <w:rsid w:val="00404608"/>
    <w:rsid w:val="00404CCD"/>
    <w:rsid w:val="00404DC5"/>
    <w:rsid w:val="0041014D"/>
    <w:rsid w:val="00410C8D"/>
    <w:rsid w:val="00412C5E"/>
    <w:rsid w:val="00415164"/>
    <w:rsid w:val="004208E3"/>
    <w:rsid w:val="004217EC"/>
    <w:rsid w:val="00421FEE"/>
    <w:rsid w:val="0042223A"/>
    <w:rsid w:val="004246ED"/>
    <w:rsid w:val="004251E9"/>
    <w:rsid w:val="0042532C"/>
    <w:rsid w:val="00426325"/>
    <w:rsid w:val="00430B05"/>
    <w:rsid w:val="0043280A"/>
    <w:rsid w:val="00434C32"/>
    <w:rsid w:val="00440121"/>
    <w:rsid w:val="00444E4E"/>
    <w:rsid w:val="00446CD9"/>
    <w:rsid w:val="0044701F"/>
    <w:rsid w:val="004520F0"/>
    <w:rsid w:val="00452DA3"/>
    <w:rsid w:val="004538B7"/>
    <w:rsid w:val="0045423B"/>
    <w:rsid w:val="00460780"/>
    <w:rsid w:val="00465339"/>
    <w:rsid w:val="00467618"/>
    <w:rsid w:val="004701FD"/>
    <w:rsid w:val="004709EE"/>
    <w:rsid w:val="0047280F"/>
    <w:rsid w:val="00475144"/>
    <w:rsid w:val="004751DA"/>
    <w:rsid w:val="00476D93"/>
    <w:rsid w:val="0048037F"/>
    <w:rsid w:val="00484A5E"/>
    <w:rsid w:val="004852E4"/>
    <w:rsid w:val="00485626"/>
    <w:rsid w:val="0048678E"/>
    <w:rsid w:val="00487EC9"/>
    <w:rsid w:val="00492684"/>
    <w:rsid w:val="00495D38"/>
    <w:rsid w:val="00497DA5"/>
    <w:rsid w:val="004A106D"/>
    <w:rsid w:val="004A175F"/>
    <w:rsid w:val="004A2C0E"/>
    <w:rsid w:val="004A4911"/>
    <w:rsid w:val="004A5EED"/>
    <w:rsid w:val="004A7241"/>
    <w:rsid w:val="004A75F5"/>
    <w:rsid w:val="004A7EA6"/>
    <w:rsid w:val="004B063C"/>
    <w:rsid w:val="004B1A20"/>
    <w:rsid w:val="004B34DA"/>
    <w:rsid w:val="004B4946"/>
    <w:rsid w:val="004B56F5"/>
    <w:rsid w:val="004B5E56"/>
    <w:rsid w:val="004B616F"/>
    <w:rsid w:val="004C6D18"/>
    <w:rsid w:val="004C6FD0"/>
    <w:rsid w:val="004C6FF7"/>
    <w:rsid w:val="004C7C62"/>
    <w:rsid w:val="004D13CD"/>
    <w:rsid w:val="004D7823"/>
    <w:rsid w:val="004D7D7F"/>
    <w:rsid w:val="004E3662"/>
    <w:rsid w:val="004E4409"/>
    <w:rsid w:val="004E6562"/>
    <w:rsid w:val="004F0BF0"/>
    <w:rsid w:val="004F6CFB"/>
    <w:rsid w:val="00501F97"/>
    <w:rsid w:val="005062E7"/>
    <w:rsid w:val="00507334"/>
    <w:rsid w:val="00507356"/>
    <w:rsid w:val="0051081B"/>
    <w:rsid w:val="005116AC"/>
    <w:rsid w:val="00512C78"/>
    <w:rsid w:val="00513C1A"/>
    <w:rsid w:val="005149A7"/>
    <w:rsid w:val="00517D4D"/>
    <w:rsid w:val="005223EE"/>
    <w:rsid w:val="00523AF7"/>
    <w:rsid w:val="005263E4"/>
    <w:rsid w:val="00526891"/>
    <w:rsid w:val="00531100"/>
    <w:rsid w:val="005368A8"/>
    <w:rsid w:val="00545E99"/>
    <w:rsid w:val="005467BA"/>
    <w:rsid w:val="00546E44"/>
    <w:rsid w:val="005474E6"/>
    <w:rsid w:val="00547C0E"/>
    <w:rsid w:val="0055033F"/>
    <w:rsid w:val="005506F5"/>
    <w:rsid w:val="0055161A"/>
    <w:rsid w:val="005547EE"/>
    <w:rsid w:val="00557931"/>
    <w:rsid w:val="00562699"/>
    <w:rsid w:val="005633D1"/>
    <w:rsid w:val="00566EA2"/>
    <w:rsid w:val="005705B2"/>
    <w:rsid w:val="005722F9"/>
    <w:rsid w:val="0057276A"/>
    <w:rsid w:val="0057333E"/>
    <w:rsid w:val="00575936"/>
    <w:rsid w:val="00577268"/>
    <w:rsid w:val="005834E2"/>
    <w:rsid w:val="00584B22"/>
    <w:rsid w:val="00584C9B"/>
    <w:rsid w:val="005867AD"/>
    <w:rsid w:val="00596420"/>
    <w:rsid w:val="005A0424"/>
    <w:rsid w:val="005A234A"/>
    <w:rsid w:val="005A35C2"/>
    <w:rsid w:val="005A3F52"/>
    <w:rsid w:val="005A7FA6"/>
    <w:rsid w:val="005B1FC1"/>
    <w:rsid w:val="005B50AA"/>
    <w:rsid w:val="005B5591"/>
    <w:rsid w:val="005C01F0"/>
    <w:rsid w:val="005C150B"/>
    <w:rsid w:val="005C2A96"/>
    <w:rsid w:val="005C2DA6"/>
    <w:rsid w:val="005C440E"/>
    <w:rsid w:val="005C543E"/>
    <w:rsid w:val="005D7853"/>
    <w:rsid w:val="005E1E05"/>
    <w:rsid w:val="005E1ECE"/>
    <w:rsid w:val="005E3576"/>
    <w:rsid w:val="005E5964"/>
    <w:rsid w:val="005F0243"/>
    <w:rsid w:val="005F3202"/>
    <w:rsid w:val="005F3DC2"/>
    <w:rsid w:val="005F5473"/>
    <w:rsid w:val="005F631B"/>
    <w:rsid w:val="00602D53"/>
    <w:rsid w:val="00602FCD"/>
    <w:rsid w:val="00603293"/>
    <w:rsid w:val="006037E4"/>
    <w:rsid w:val="00603DB3"/>
    <w:rsid w:val="00604B36"/>
    <w:rsid w:val="00610849"/>
    <w:rsid w:val="00610DDD"/>
    <w:rsid w:val="00611D59"/>
    <w:rsid w:val="0061207A"/>
    <w:rsid w:val="00612AB8"/>
    <w:rsid w:val="00620A15"/>
    <w:rsid w:val="006217C7"/>
    <w:rsid w:val="00623775"/>
    <w:rsid w:val="00627B6A"/>
    <w:rsid w:val="00631D15"/>
    <w:rsid w:val="00632C9E"/>
    <w:rsid w:val="00633A2B"/>
    <w:rsid w:val="00641B4B"/>
    <w:rsid w:val="00643881"/>
    <w:rsid w:val="00643A67"/>
    <w:rsid w:val="00643F18"/>
    <w:rsid w:val="0064489D"/>
    <w:rsid w:val="0065015C"/>
    <w:rsid w:val="00652005"/>
    <w:rsid w:val="00653603"/>
    <w:rsid w:val="00653855"/>
    <w:rsid w:val="00655A44"/>
    <w:rsid w:val="0065628A"/>
    <w:rsid w:val="00656AA3"/>
    <w:rsid w:val="00656C95"/>
    <w:rsid w:val="00660F5C"/>
    <w:rsid w:val="0066370B"/>
    <w:rsid w:val="00664BFB"/>
    <w:rsid w:val="00664FDE"/>
    <w:rsid w:val="0067063E"/>
    <w:rsid w:val="00673B06"/>
    <w:rsid w:val="00674676"/>
    <w:rsid w:val="00676D0B"/>
    <w:rsid w:val="00681421"/>
    <w:rsid w:val="00681F08"/>
    <w:rsid w:val="00686103"/>
    <w:rsid w:val="006869D9"/>
    <w:rsid w:val="00694D5B"/>
    <w:rsid w:val="00695427"/>
    <w:rsid w:val="006A017A"/>
    <w:rsid w:val="006A277B"/>
    <w:rsid w:val="006A34FF"/>
    <w:rsid w:val="006A6846"/>
    <w:rsid w:val="006A760C"/>
    <w:rsid w:val="006A7F68"/>
    <w:rsid w:val="006B0458"/>
    <w:rsid w:val="006B07DA"/>
    <w:rsid w:val="006B0BE2"/>
    <w:rsid w:val="006B3EE0"/>
    <w:rsid w:val="006B4795"/>
    <w:rsid w:val="006C12B9"/>
    <w:rsid w:val="006C42F1"/>
    <w:rsid w:val="006D0B24"/>
    <w:rsid w:val="006D1E73"/>
    <w:rsid w:val="006D3A9F"/>
    <w:rsid w:val="006D3DCD"/>
    <w:rsid w:val="006D5E52"/>
    <w:rsid w:val="006D7135"/>
    <w:rsid w:val="006E48DC"/>
    <w:rsid w:val="006E502A"/>
    <w:rsid w:val="006E5253"/>
    <w:rsid w:val="006F18A4"/>
    <w:rsid w:val="006F276C"/>
    <w:rsid w:val="006F61E8"/>
    <w:rsid w:val="00701C9F"/>
    <w:rsid w:val="00702603"/>
    <w:rsid w:val="00702881"/>
    <w:rsid w:val="007036B0"/>
    <w:rsid w:val="007038FE"/>
    <w:rsid w:val="00704C7C"/>
    <w:rsid w:val="007054AC"/>
    <w:rsid w:val="007069E1"/>
    <w:rsid w:val="00712AC4"/>
    <w:rsid w:val="00712C4E"/>
    <w:rsid w:val="007131B9"/>
    <w:rsid w:val="00715767"/>
    <w:rsid w:val="00715840"/>
    <w:rsid w:val="00720994"/>
    <w:rsid w:val="00720DF4"/>
    <w:rsid w:val="007226A7"/>
    <w:rsid w:val="00723B36"/>
    <w:rsid w:val="00734C06"/>
    <w:rsid w:val="00740875"/>
    <w:rsid w:val="00743DF4"/>
    <w:rsid w:val="0074415E"/>
    <w:rsid w:val="007445FE"/>
    <w:rsid w:val="0074698B"/>
    <w:rsid w:val="007504EA"/>
    <w:rsid w:val="00753DA0"/>
    <w:rsid w:val="0075549A"/>
    <w:rsid w:val="00760772"/>
    <w:rsid w:val="00760ADC"/>
    <w:rsid w:val="00761D58"/>
    <w:rsid w:val="00764937"/>
    <w:rsid w:val="00766624"/>
    <w:rsid w:val="00767B06"/>
    <w:rsid w:val="00770B8C"/>
    <w:rsid w:val="007735D8"/>
    <w:rsid w:val="00773DF1"/>
    <w:rsid w:val="00775527"/>
    <w:rsid w:val="0077640C"/>
    <w:rsid w:val="00776F65"/>
    <w:rsid w:val="007775FB"/>
    <w:rsid w:val="00777637"/>
    <w:rsid w:val="007866C6"/>
    <w:rsid w:val="00786C02"/>
    <w:rsid w:val="007871DA"/>
    <w:rsid w:val="00787DCB"/>
    <w:rsid w:val="00790EA2"/>
    <w:rsid w:val="00790EC6"/>
    <w:rsid w:val="00791AFA"/>
    <w:rsid w:val="007956DD"/>
    <w:rsid w:val="007A03D4"/>
    <w:rsid w:val="007A1667"/>
    <w:rsid w:val="007A292D"/>
    <w:rsid w:val="007A2B90"/>
    <w:rsid w:val="007A4560"/>
    <w:rsid w:val="007A4C2E"/>
    <w:rsid w:val="007A5976"/>
    <w:rsid w:val="007A60A9"/>
    <w:rsid w:val="007A66F6"/>
    <w:rsid w:val="007A7577"/>
    <w:rsid w:val="007B2734"/>
    <w:rsid w:val="007B70AF"/>
    <w:rsid w:val="007B7838"/>
    <w:rsid w:val="007C24A2"/>
    <w:rsid w:val="007C3809"/>
    <w:rsid w:val="007C745C"/>
    <w:rsid w:val="007D0367"/>
    <w:rsid w:val="007D6102"/>
    <w:rsid w:val="007D66F0"/>
    <w:rsid w:val="007D7CF1"/>
    <w:rsid w:val="007E59AE"/>
    <w:rsid w:val="007E7FF5"/>
    <w:rsid w:val="007F05A2"/>
    <w:rsid w:val="007F0A10"/>
    <w:rsid w:val="008067A6"/>
    <w:rsid w:val="00807D19"/>
    <w:rsid w:val="00807F5C"/>
    <w:rsid w:val="0081082B"/>
    <w:rsid w:val="00812D4D"/>
    <w:rsid w:val="00815388"/>
    <w:rsid w:val="00815C0E"/>
    <w:rsid w:val="00817F22"/>
    <w:rsid w:val="00820EA0"/>
    <w:rsid w:val="00823F78"/>
    <w:rsid w:val="0082596B"/>
    <w:rsid w:val="00826322"/>
    <w:rsid w:val="00826395"/>
    <w:rsid w:val="00827E00"/>
    <w:rsid w:val="00830AD3"/>
    <w:rsid w:val="008336C0"/>
    <w:rsid w:val="00835028"/>
    <w:rsid w:val="00837C60"/>
    <w:rsid w:val="00840316"/>
    <w:rsid w:val="00841FF5"/>
    <w:rsid w:val="00842458"/>
    <w:rsid w:val="0084348F"/>
    <w:rsid w:val="00844595"/>
    <w:rsid w:val="00845998"/>
    <w:rsid w:val="00847CAE"/>
    <w:rsid w:val="0085068A"/>
    <w:rsid w:val="00853868"/>
    <w:rsid w:val="0086569E"/>
    <w:rsid w:val="008754CB"/>
    <w:rsid w:val="0088193C"/>
    <w:rsid w:val="008823C6"/>
    <w:rsid w:val="00882BDE"/>
    <w:rsid w:val="00886B2A"/>
    <w:rsid w:val="00890095"/>
    <w:rsid w:val="00891DEF"/>
    <w:rsid w:val="0089354F"/>
    <w:rsid w:val="00894109"/>
    <w:rsid w:val="00894EA7"/>
    <w:rsid w:val="0089700E"/>
    <w:rsid w:val="008973F7"/>
    <w:rsid w:val="008A0E3F"/>
    <w:rsid w:val="008A7FA8"/>
    <w:rsid w:val="008B189E"/>
    <w:rsid w:val="008B28A9"/>
    <w:rsid w:val="008B6E52"/>
    <w:rsid w:val="008C1848"/>
    <w:rsid w:val="008C1F97"/>
    <w:rsid w:val="008C2040"/>
    <w:rsid w:val="008C2563"/>
    <w:rsid w:val="008C25F2"/>
    <w:rsid w:val="008C3EB2"/>
    <w:rsid w:val="008C6F59"/>
    <w:rsid w:val="008C7423"/>
    <w:rsid w:val="008D2187"/>
    <w:rsid w:val="008D277A"/>
    <w:rsid w:val="008D27FC"/>
    <w:rsid w:val="008D5686"/>
    <w:rsid w:val="008D6276"/>
    <w:rsid w:val="008E0892"/>
    <w:rsid w:val="008E603E"/>
    <w:rsid w:val="008E7406"/>
    <w:rsid w:val="008F30CC"/>
    <w:rsid w:val="008F7571"/>
    <w:rsid w:val="009005DC"/>
    <w:rsid w:val="00901BBB"/>
    <w:rsid w:val="00901C3E"/>
    <w:rsid w:val="00902CE4"/>
    <w:rsid w:val="00904069"/>
    <w:rsid w:val="00907CA9"/>
    <w:rsid w:val="00910375"/>
    <w:rsid w:val="00911B9A"/>
    <w:rsid w:val="00913585"/>
    <w:rsid w:val="009137F7"/>
    <w:rsid w:val="009146AB"/>
    <w:rsid w:val="00916AFC"/>
    <w:rsid w:val="00920A34"/>
    <w:rsid w:val="00921537"/>
    <w:rsid w:val="00922136"/>
    <w:rsid w:val="00925DFA"/>
    <w:rsid w:val="00927393"/>
    <w:rsid w:val="00927D1E"/>
    <w:rsid w:val="009310CD"/>
    <w:rsid w:val="0093729B"/>
    <w:rsid w:val="00944047"/>
    <w:rsid w:val="0094445F"/>
    <w:rsid w:val="0094489F"/>
    <w:rsid w:val="00946664"/>
    <w:rsid w:val="00946772"/>
    <w:rsid w:val="00946E47"/>
    <w:rsid w:val="0095121C"/>
    <w:rsid w:val="009532CF"/>
    <w:rsid w:val="00954FF5"/>
    <w:rsid w:val="00955020"/>
    <w:rsid w:val="00957C9D"/>
    <w:rsid w:val="00960B48"/>
    <w:rsid w:val="00967731"/>
    <w:rsid w:val="00967B82"/>
    <w:rsid w:val="009726D9"/>
    <w:rsid w:val="00974745"/>
    <w:rsid w:val="009749BA"/>
    <w:rsid w:val="0097579D"/>
    <w:rsid w:val="00975AED"/>
    <w:rsid w:val="00977502"/>
    <w:rsid w:val="00977DC4"/>
    <w:rsid w:val="00980237"/>
    <w:rsid w:val="00981DCF"/>
    <w:rsid w:val="00983316"/>
    <w:rsid w:val="00985051"/>
    <w:rsid w:val="009859DA"/>
    <w:rsid w:val="00985ED7"/>
    <w:rsid w:val="00986C61"/>
    <w:rsid w:val="009873A2"/>
    <w:rsid w:val="0099423B"/>
    <w:rsid w:val="00994A02"/>
    <w:rsid w:val="0099635C"/>
    <w:rsid w:val="009A251D"/>
    <w:rsid w:val="009A47EE"/>
    <w:rsid w:val="009A5D7F"/>
    <w:rsid w:val="009A6CE5"/>
    <w:rsid w:val="009B0B1B"/>
    <w:rsid w:val="009B39CE"/>
    <w:rsid w:val="009C13E5"/>
    <w:rsid w:val="009C2D66"/>
    <w:rsid w:val="009C3731"/>
    <w:rsid w:val="009D272A"/>
    <w:rsid w:val="009D348D"/>
    <w:rsid w:val="009D4937"/>
    <w:rsid w:val="009D61B5"/>
    <w:rsid w:val="009D73D1"/>
    <w:rsid w:val="009D74F5"/>
    <w:rsid w:val="009E01E0"/>
    <w:rsid w:val="009E02CB"/>
    <w:rsid w:val="009E4310"/>
    <w:rsid w:val="009F0368"/>
    <w:rsid w:val="009F13D9"/>
    <w:rsid w:val="009F1BFB"/>
    <w:rsid w:val="009F4522"/>
    <w:rsid w:val="009F4EE3"/>
    <w:rsid w:val="009F5794"/>
    <w:rsid w:val="009F7D66"/>
    <w:rsid w:val="009F7E98"/>
    <w:rsid w:val="00A00496"/>
    <w:rsid w:val="00A07ED1"/>
    <w:rsid w:val="00A07F64"/>
    <w:rsid w:val="00A1024E"/>
    <w:rsid w:val="00A14603"/>
    <w:rsid w:val="00A15C01"/>
    <w:rsid w:val="00A204F9"/>
    <w:rsid w:val="00A2210B"/>
    <w:rsid w:val="00A23496"/>
    <w:rsid w:val="00A30F3D"/>
    <w:rsid w:val="00A37617"/>
    <w:rsid w:val="00A37B5F"/>
    <w:rsid w:val="00A41149"/>
    <w:rsid w:val="00A43D98"/>
    <w:rsid w:val="00A52E9D"/>
    <w:rsid w:val="00A5393F"/>
    <w:rsid w:val="00A53C03"/>
    <w:rsid w:val="00A55AB7"/>
    <w:rsid w:val="00A569A1"/>
    <w:rsid w:val="00A60536"/>
    <w:rsid w:val="00A60671"/>
    <w:rsid w:val="00A67140"/>
    <w:rsid w:val="00A71A5D"/>
    <w:rsid w:val="00A725B4"/>
    <w:rsid w:val="00A75262"/>
    <w:rsid w:val="00A849E4"/>
    <w:rsid w:val="00A84E28"/>
    <w:rsid w:val="00A84FCB"/>
    <w:rsid w:val="00A85931"/>
    <w:rsid w:val="00A925CE"/>
    <w:rsid w:val="00A93737"/>
    <w:rsid w:val="00A9788E"/>
    <w:rsid w:val="00AA2445"/>
    <w:rsid w:val="00AA4D36"/>
    <w:rsid w:val="00AA4FC3"/>
    <w:rsid w:val="00AA5355"/>
    <w:rsid w:val="00AA5523"/>
    <w:rsid w:val="00AA6413"/>
    <w:rsid w:val="00AA67FD"/>
    <w:rsid w:val="00AB279A"/>
    <w:rsid w:val="00AB3146"/>
    <w:rsid w:val="00AB4E84"/>
    <w:rsid w:val="00AB564C"/>
    <w:rsid w:val="00AC3204"/>
    <w:rsid w:val="00AC50C8"/>
    <w:rsid w:val="00AC7D4E"/>
    <w:rsid w:val="00AD1FC8"/>
    <w:rsid w:val="00AD6C9F"/>
    <w:rsid w:val="00AE00A2"/>
    <w:rsid w:val="00AE0DDD"/>
    <w:rsid w:val="00AE2260"/>
    <w:rsid w:val="00AE3E8B"/>
    <w:rsid w:val="00AE696E"/>
    <w:rsid w:val="00AE6E37"/>
    <w:rsid w:val="00AF4EF1"/>
    <w:rsid w:val="00B0065E"/>
    <w:rsid w:val="00B02005"/>
    <w:rsid w:val="00B02020"/>
    <w:rsid w:val="00B02CD4"/>
    <w:rsid w:val="00B02FA5"/>
    <w:rsid w:val="00B0419E"/>
    <w:rsid w:val="00B0462B"/>
    <w:rsid w:val="00B07419"/>
    <w:rsid w:val="00B1207E"/>
    <w:rsid w:val="00B15496"/>
    <w:rsid w:val="00B15AE0"/>
    <w:rsid w:val="00B17D16"/>
    <w:rsid w:val="00B20BA0"/>
    <w:rsid w:val="00B232B6"/>
    <w:rsid w:val="00B2437E"/>
    <w:rsid w:val="00B2491C"/>
    <w:rsid w:val="00B2526F"/>
    <w:rsid w:val="00B26130"/>
    <w:rsid w:val="00B26E03"/>
    <w:rsid w:val="00B27049"/>
    <w:rsid w:val="00B276AD"/>
    <w:rsid w:val="00B301E6"/>
    <w:rsid w:val="00B318E9"/>
    <w:rsid w:val="00B33B00"/>
    <w:rsid w:val="00B37430"/>
    <w:rsid w:val="00B408BD"/>
    <w:rsid w:val="00B45EF3"/>
    <w:rsid w:val="00B45FC2"/>
    <w:rsid w:val="00B474AB"/>
    <w:rsid w:val="00B507E3"/>
    <w:rsid w:val="00B51803"/>
    <w:rsid w:val="00B52013"/>
    <w:rsid w:val="00B53028"/>
    <w:rsid w:val="00B5307F"/>
    <w:rsid w:val="00B53CBE"/>
    <w:rsid w:val="00B549F5"/>
    <w:rsid w:val="00B56182"/>
    <w:rsid w:val="00B67898"/>
    <w:rsid w:val="00B703DF"/>
    <w:rsid w:val="00B73EB6"/>
    <w:rsid w:val="00B74016"/>
    <w:rsid w:val="00B75831"/>
    <w:rsid w:val="00B761D9"/>
    <w:rsid w:val="00B7641B"/>
    <w:rsid w:val="00B766B8"/>
    <w:rsid w:val="00B81A0E"/>
    <w:rsid w:val="00B8357B"/>
    <w:rsid w:val="00B83EF9"/>
    <w:rsid w:val="00B87BCC"/>
    <w:rsid w:val="00B87F32"/>
    <w:rsid w:val="00B90199"/>
    <w:rsid w:val="00B907D0"/>
    <w:rsid w:val="00B92549"/>
    <w:rsid w:val="00BA2C9D"/>
    <w:rsid w:val="00BA4FF7"/>
    <w:rsid w:val="00BB00CB"/>
    <w:rsid w:val="00BB47BA"/>
    <w:rsid w:val="00BC0A1C"/>
    <w:rsid w:val="00BC3CB0"/>
    <w:rsid w:val="00BC533F"/>
    <w:rsid w:val="00BC64B3"/>
    <w:rsid w:val="00BC675F"/>
    <w:rsid w:val="00BC7CFB"/>
    <w:rsid w:val="00BD2FC8"/>
    <w:rsid w:val="00BD4C63"/>
    <w:rsid w:val="00BD66BD"/>
    <w:rsid w:val="00BD72B6"/>
    <w:rsid w:val="00BD7987"/>
    <w:rsid w:val="00BE0A62"/>
    <w:rsid w:val="00BE2C65"/>
    <w:rsid w:val="00BE38AD"/>
    <w:rsid w:val="00BE4AEA"/>
    <w:rsid w:val="00BE5E94"/>
    <w:rsid w:val="00BF0CC4"/>
    <w:rsid w:val="00BF2376"/>
    <w:rsid w:val="00BF29D6"/>
    <w:rsid w:val="00BF34C8"/>
    <w:rsid w:val="00BF3FB6"/>
    <w:rsid w:val="00BF5103"/>
    <w:rsid w:val="00BF6836"/>
    <w:rsid w:val="00BF7610"/>
    <w:rsid w:val="00BF76BF"/>
    <w:rsid w:val="00C01B5E"/>
    <w:rsid w:val="00C01E92"/>
    <w:rsid w:val="00C041D2"/>
    <w:rsid w:val="00C1348D"/>
    <w:rsid w:val="00C13CAD"/>
    <w:rsid w:val="00C13F8A"/>
    <w:rsid w:val="00C16B0A"/>
    <w:rsid w:val="00C21D79"/>
    <w:rsid w:val="00C226D9"/>
    <w:rsid w:val="00C250B1"/>
    <w:rsid w:val="00C25AD2"/>
    <w:rsid w:val="00C30962"/>
    <w:rsid w:val="00C3113D"/>
    <w:rsid w:val="00C31264"/>
    <w:rsid w:val="00C321C1"/>
    <w:rsid w:val="00C32441"/>
    <w:rsid w:val="00C41794"/>
    <w:rsid w:val="00C45140"/>
    <w:rsid w:val="00C46CDC"/>
    <w:rsid w:val="00C47475"/>
    <w:rsid w:val="00C51276"/>
    <w:rsid w:val="00C5263D"/>
    <w:rsid w:val="00C52FC7"/>
    <w:rsid w:val="00C5597B"/>
    <w:rsid w:val="00C61FBA"/>
    <w:rsid w:val="00C6630D"/>
    <w:rsid w:val="00C7071C"/>
    <w:rsid w:val="00C85585"/>
    <w:rsid w:val="00C86A88"/>
    <w:rsid w:val="00C86E16"/>
    <w:rsid w:val="00C907C0"/>
    <w:rsid w:val="00C913C2"/>
    <w:rsid w:val="00C94AAD"/>
    <w:rsid w:val="00C955E3"/>
    <w:rsid w:val="00CA234C"/>
    <w:rsid w:val="00CA2EF5"/>
    <w:rsid w:val="00CA4328"/>
    <w:rsid w:val="00CB4CBE"/>
    <w:rsid w:val="00CB6BE8"/>
    <w:rsid w:val="00CC02D6"/>
    <w:rsid w:val="00CC14DA"/>
    <w:rsid w:val="00CC4238"/>
    <w:rsid w:val="00CD2BBC"/>
    <w:rsid w:val="00CD47AC"/>
    <w:rsid w:val="00CD4B46"/>
    <w:rsid w:val="00CD5BE1"/>
    <w:rsid w:val="00CD60CC"/>
    <w:rsid w:val="00CD7FC7"/>
    <w:rsid w:val="00CE17FE"/>
    <w:rsid w:val="00CE435E"/>
    <w:rsid w:val="00CE4D52"/>
    <w:rsid w:val="00CE4E4F"/>
    <w:rsid w:val="00CE6F44"/>
    <w:rsid w:val="00CF087A"/>
    <w:rsid w:val="00CF0ACD"/>
    <w:rsid w:val="00D01487"/>
    <w:rsid w:val="00D03FA2"/>
    <w:rsid w:val="00D051A0"/>
    <w:rsid w:val="00D1026C"/>
    <w:rsid w:val="00D12DF8"/>
    <w:rsid w:val="00D2278A"/>
    <w:rsid w:val="00D2377B"/>
    <w:rsid w:val="00D245DB"/>
    <w:rsid w:val="00D2542F"/>
    <w:rsid w:val="00D25B50"/>
    <w:rsid w:val="00D27B05"/>
    <w:rsid w:val="00D34AC7"/>
    <w:rsid w:val="00D35310"/>
    <w:rsid w:val="00D35366"/>
    <w:rsid w:val="00D369FB"/>
    <w:rsid w:val="00D52585"/>
    <w:rsid w:val="00D54532"/>
    <w:rsid w:val="00D63CB6"/>
    <w:rsid w:val="00D65A29"/>
    <w:rsid w:val="00D65D6B"/>
    <w:rsid w:val="00D667E3"/>
    <w:rsid w:val="00D76E88"/>
    <w:rsid w:val="00D82DC0"/>
    <w:rsid w:val="00D856BC"/>
    <w:rsid w:val="00D860F9"/>
    <w:rsid w:val="00D87D5F"/>
    <w:rsid w:val="00D912E6"/>
    <w:rsid w:val="00DB1C6C"/>
    <w:rsid w:val="00DB2542"/>
    <w:rsid w:val="00DB25E9"/>
    <w:rsid w:val="00DB46E2"/>
    <w:rsid w:val="00DB581B"/>
    <w:rsid w:val="00DB5B96"/>
    <w:rsid w:val="00DB5EFC"/>
    <w:rsid w:val="00DB63F8"/>
    <w:rsid w:val="00DC2DF5"/>
    <w:rsid w:val="00DC3D01"/>
    <w:rsid w:val="00DC4963"/>
    <w:rsid w:val="00DC5594"/>
    <w:rsid w:val="00DC6A00"/>
    <w:rsid w:val="00DC793D"/>
    <w:rsid w:val="00DD04DF"/>
    <w:rsid w:val="00DD1CB7"/>
    <w:rsid w:val="00DD39CA"/>
    <w:rsid w:val="00DD54A6"/>
    <w:rsid w:val="00DD550B"/>
    <w:rsid w:val="00DD5A4D"/>
    <w:rsid w:val="00DD5A72"/>
    <w:rsid w:val="00DE0EC1"/>
    <w:rsid w:val="00DE2BB3"/>
    <w:rsid w:val="00DE2DD7"/>
    <w:rsid w:val="00DE42EC"/>
    <w:rsid w:val="00DE579D"/>
    <w:rsid w:val="00DE68BA"/>
    <w:rsid w:val="00DF301F"/>
    <w:rsid w:val="00DF522E"/>
    <w:rsid w:val="00DF6DDC"/>
    <w:rsid w:val="00DF73AE"/>
    <w:rsid w:val="00DF7F2E"/>
    <w:rsid w:val="00E011E9"/>
    <w:rsid w:val="00E0188B"/>
    <w:rsid w:val="00E12D29"/>
    <w:rsid w:val="00E1744F"/>
    <w:rsid w:val="00E32C60"/>
    <w:rsid w:val="00E32FA0"/>
    <w:rsid w:val="00E3376A"/>
    <w:rsid w:val="00E34388"/>
    <w:rsid w:val="00E34B53"/>
    <w:rsid w:val="00E35B76"/>
    <w:rsid w:val="00E366FA"/>
    <w:rsid w:val="00E4018C"/>
    <w:rsid w:val="00E444A4"/>
    <w:rsid w:val="00E455AA"/>
    <w:rsid w:val="00E503C6"/>
    <w:rsid w:val="00E52C56"/>
    <w:rsid w:val="00E535C1"/>
    <w:rsid w:val="00E53D82"/>
    <w:rsid w:val="00E541D1"/>
    <w:rsid w:val="00E56D02"/>
    <w:rsid w:val="00E61619"/>
    <w:rsid w:val="00E62A6B"/>
    <w:rsid w:val="00E62EB6"/>
    <w:rsid w:val="00E63FB4"/>
    <w:rsid w:val="00E668E8"/>
    <w:rsid w:val="00E671FF"/>
    <w:rsid w:val="00E73481"/>
    <w:rsid w:val="00E734C0"/>
    <w:rsid w:val="00E763D9"/>
    <w:rsid w:val="00E8265B"/>
    <w:rsid w:val="00E846A1"/>
    <w:rsid w:val="00E848F5"/>
    <w:rsid w:val="00E87739"/>
    <w:rsid w:val="00E94520"/>
    <w:rsid w:val="00E9587E"/>
    <w:rsid w:val="00E9672B"/>
    <w:rsid w:val="00E96FDF"/>
    <w:rsid w:val="00E97461"/>
    <w:rsid w:val="00EA0138"/>
    <w:rsid w:val="00EA12DD"/>
    <w:rsid w:val="00EA2C7C"/>
    <w:rsid w:val="00EA4A23"/>
    <w:rsid w:val="00EA5596"/>
    <w:rsid w:val="00EA787C"/>
    <w:rsid w:val="00EB044B"/>
    <w:rsid w:val="00EB085E"/>
    <w:rsid w:val="00EB173C"/>
    <w:rsid w:val="00EB7645"/>
    <w:rsid w:val="00EC1AE3"/>
    <w:rsid w:val="00EC7197"/>
    <w:rsid w:val="00EC7BC2"/>
    <w:rsid w:val="00ED0468"/>
    <w:rsid w:val="00ED0FD1"/>
    <w:rsid w:val="00ED1718"/>
    <w:rsid w:val="00ED1917"/>
    <w:rsid w:val="00ED1929"/>
    <w:rsid w:val="00ED3232"/>
    <w:rsid w:val="00ED4A03"/>
    <w:rsid w:val="00ED695A"/>
    <w:rsid w:val="00ED7CC8"/>
    <w:rsid w:val="00EE79E8"/>
    <w:rsid w:val="00EF0D62"/>
    <w:rsid w:val="00EF1D37"/>
    <w:rsid w:val="00EF2139"/>
    <w:rsid w:val="00EF2790"/>
    <w:rsid w:val="00EF37BD"/>
    <w:rsid w:val="00EF4392"/>
    <w:rsid w:val="00EF6B59"/>
    <w:rsid w:val="00F02A0E"/>
    <w:rsid w:val="00F02FB8"/>
    <w:rsid w:val="00F054CD"/>
    <w:rsid w:val="00F12391"/>
    <w:rsid w:val="00F14B49"/>
    <w:rsid w:val="00F16772"/>
    <w:rsid w:val="00F23865"/>
    <w:rsid w:val="00F24E78"/>
    <w:rsid w:val="00F267EE"/>
    <w:rsid w:val="00F27BFE"/>
    <w:rsid w:val="00F346E3"/>
    <w:rsid w:val="00F375E8"/>
    <w:rsid w:val="00F413F2"/>
    <w:rsid w:val="00F44D3B"/>
    <w:rsid w:val="00F46031"/>
    <w:rsid w:val="00F50442"/>
    <w:rsid w:val="00F56620"/>
    <w:rsid w:val="00F60C4C"/>
    <w:rsid w:val="00F62C4F"/>
    <w:rsid w:val="00F668B8"/>
    <w:rsid w:val="00F73C3F"/>
    <w:rsid w:val="00F74E0A"/>
    <w:rsid w:val="00F761AA"/>
    <w:rsid w:val="00F77D96"/>
    <w:rsid w:val="00F81313"/>
    <w:rsid w:val="00F82B0C"/>
    <w:rsid w:val="00F82DFB"/>
    <w:rsid w:val="00F82FAD"/>
    <w:rsid w:val="00F84513"/>
    <w:rsid w:val="00F84D59"/>
    <w:rsid w:val="00F9054A"/>
    <w:rsid w:val="00F925C7"/>
    <w:rsid w:val="00F92A30"/>
    <w:rsid w:val="00F9697F"/>
    <w:rsid w:val="00FA2A06"/>
    <w:rsid w:val="00FA4E21"/>
    <w:rsid w:val="00FA559E"/>
    <w:rsid w:val="00FA6852"/>
    <w:rsid w:val="00FA7EEA"/>
    <w:rsid w:val="00FB0406"/>
    <w:rsid w:val="00FB05C0"/>
    <w:rsid w:val="00FB1117"/>
    <w:rsid w:val="00FB58A9"/>
    <w:rsid w:val="00FB74BA"/>
    <w:rsid w:val="00FC3EFA"/>
    <w:rsid w:val="00FC4EA8"/>
    <w:rsid w:val="00FC5223"/>
    <w:rsid w:val="00FD0214"/>
    <w:rsid w:val="00FD0AF6"/>
    <w:rsid w:val="00FD1ACB"/>
    <w:rsid w:val="00FD4289"/>
    <w:rsid w:val="00FD4CE6"/>
    <w:rsid w:val="00FD7B21"/>
    <w:rsid w:val="00FE0651"/>
    <w:rsid w:val="00FE1076"/>
    <w:rsid w:val="00FE3E17"/>
    <w:rsid w:val="00FE4060"/>
    <w:rsid w:val="00FE542B"/>
    <w:rsid w:val="00FE6F14"/>
    <w:rsid w:val="00FF06E5"/>
    <w:rsid w:val="00FF0C55"/>
    <w:rsid w:val="00FF3D75"/>
    <w:rsid w:val="00FF4EB9"/>
    <w:rsid w:val="00FF5251"/>
    <w:rsid w:val="00FF73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0752613"/>
  <w15:docId w15:val="{E98D03C7-3F6E-410E-9C8D-B5DB1C2993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2C0DC4"/>
    <w:pPr>
      <w:widowControl w:val="0"/>
      <w:spacing w:line="300" w:lineRule="auto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qFormat/>
    <w:rsid w:val="00FB1117"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qFormat/>
    <w:rsid w:val="00BD2FC8"/>
    <w:pPr>
      <w:keepNext/>
      <w:keepLines/>
      <w:spacing w:before="120"/>
      <w:outlineLvl w:val="1"/>
    </w:pPr>
    <w:rPr>
      <w:rFonts w:ascii="Arial" w:hAnsi="Arial"/>
      <w:b/>
      <w:bCs/>
      <w:sz w:val="28"/>
      <w:szCs w:val="32"/>
    </w:rPr>
  </w:style>
  <w:style w:type="paragraph" w:styleId="3">
    <w:name w:val="heading 3"/>
    <w:basedOn w:val="a"/>
    <w:next w:val="a"/>
    <w:link w:val="30"/>
    <w:qFormat/>
    <w:rsid w:val="00A9788E"/>
    <w:pPr>
      <w:keepNext/>
      <w:keepLines/>
      <w:snapToGrid w:val="0"/>
      <w:spacing w:before="60" w:after="160" w:line="240" w:lineRule="auto"/>
      <w:outlineLvl w:val="2"/>
    </w:pPr>
    <w:rPr>
      <w:b/>
      <w:bCs/>
      <w:kern w:val="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rsid w:val="00344299"/>
    <w:rPr>
      <w:rFonts w:ascii="宋体" w:hAnsi="Courier New" w:cs="Courier New"/>
      <w:szCs w:val="21"/>
    </w:rPr>
  </w:style>
  <w:style w:type="character" w:styleId="a4">
    <w:name w:val="Hyperlink"/>
    <w:uiPriority w:val="99"/>
    <w:rsid w:val="007131B9"/>
    <w:rPr>
      <w:color w:val="0000FF"/>
      <w:u w:val="single"/>
    </w:rPr>
  </w:style>
  <w:style w:type="paragraph" w:styleId="a5">
    <w:name w:val="footer"/>
    <w:basedOn w:val="a"/>
    <w:link w:val="a6"/>
    <w:uiPriority w:val="99"/>
    <w:rsid w:val="00090C2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rsid w:val="00090C2D"/>
  </w:style>
  <w:style w:type="paragraph" w:styleId="a8">
    <w:name w:val="Normal (Web)"/>
    <w:basedOn w:val="a"/>
    <w:rsid w:val="002A4DE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</w:rPr>
  </w:style>
  <w:style w:type="paragraph" w:styleId="a9">
    <w:name w:val="Date"/>
    <w:basedOn w:val="a"/>
    <w:next w:val="a"/>
    <w:rsid w:val="00840316"/>
    <w:pPr>
      <w:ind w:leftChars="2500" w:left="100"/>
    </w:pPr>
  </w:style>
  <w:style w:type="table" w:styleId="aa">
    <w:name w:val="Table Grid"/>
    <w:basedOn w:val="a1"/>
    <w:rsid w:val="00C51276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rsid w:val="008459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link w:val="ab"/>
    <w:rsid w:val="00845998"/>
    <w:rPr>
      <w:kern w:val="2"/>
      <w:sz w:val="18"/>
      <w:szCs w:val="18"/>
    </w:rPr>
  </w:style>
  <w:style w:type="paragraph" w:styleId="TOC1">
    <w:name w:val="toc 1"/>
    <w:basedOn w:val="a"/>
    <w:next w:val="a"/>
    <w:autoRedefine/>
    <w:uiPriority w:val="39"/>
    <w:qFormat/>
    <w:rsid w:val="00715767"/>
    <w:pPr>
      <w:tabs>
        <w:tab w:val="right" w:leader="dot" w:pos="8296"/>
      </w:tabs>
      <w:spacing w:before="120" w:after="120"/>
      <w:jc w:val="center"/>
    </w:pPr>
    <w:rPr>
      <w:rFonts w:asciiTheme="minorHAnsi" w:hAnsiTheme="minorHAnsi"/>
      <w:b/>
      <w:bCs/>
      <w:caps/>
      <w:noProof/>
      <w:sz w:val="28"/>
      <w:szCs w:val="28"/>
    </w:rPr>
  </w:style>
  <w:style w:type="paragraph" w:styleId="TOC2">
    <w:name w:val="toc 2"/>
    <w:basedOn w:val="a"/>
    <w:next w:val="a"/>
    <w:autoRedefine/>
    <w:uiPriority w:val="39"/>
    <w:qFormat/>
    <w:rsid w:val="008C1848"/>
    <w:pPr>
      <w:tabs>
        <w:tab w:val="right" w:leader="dot" w:pos="8296"/>
      </w:tabs>
      <w:jc w:val="left"/>
    </w:pPr>
    <w:rPr>
      <w:rFonts w:asciiTheme="minorHAnsi" w:hAnsiTheme="minorHAnsi"/>
      <w:smallCaps/>
      <w:noProof/>
    </w:rPr>
  </w:style>
  <w:style w:type="character" w:customStyle="1" w:styleId="a6">
    <w:name w:val="页脚 字符"/>
    <w:link w:val="a5"/>
    <w:uiPriority w:val="99"/>
    <w:rsid w:val="00845998"/>
    <w:rPr>
      <w:kern w:val="2"/>
      <w:sz w:val="18"/>
      <w:szCs w:val="18"/>
    </w:rPr>
  </w:style>
  <w:style w:type="paragraph" w:styleId="ad">
    <w:name w:val="Body Text"/>
    <w:basedOn w:val="a"/>
    <w:link w:val="ae"/>
    <w:rsid w:val="00B276AD"/>
    <w:pPr>
      <w:tabs>
        <w:tab w:val="left" w:pos="357"/>
      </w:tabs>
      <w:overflowPunct w:val="0"/>
      <w:ind w:firstLineChars="200" w:firstLine="200"/>
    </w:pPr>
    <w:rPr>
      <w:szCs w:val="20"/>
    </w:rPr>
  </w:style>
  <w:style w:type="character" w:customStyle="1" w:styleId="ae">
    <w:name w:val="正文文本 字符"/>
    <w:link w:val="ad"/>
    <w:rsid w:val="00B276AD"/>
    <w:rPr>
      <w:kern w:val="2"/>
      <w:sz w:val="24"/>
    </w:rPr>
  </w:style>
  <w:style w:type="paragraph" w:customStyle="1" w:styleId="af">
    <w:name w:val="课程实践"/>
    <w:basedOn w:val="TOC1"/>
    <w:qFormat/>
    <w:rsid w:val="006B0BE2"/>
    <w:pPr>
      <w:tabs>
        <w:tab w:val="left" w:pos="630"/>
      </w:tabs>
    </w:pPr>
    <w:rPr>
      <w:rFonts w:ascii="宋体" w:hAnsi="宋体"/>
      <w:sz w:val="24"/>
      <w:szCs w:val="24"/>
    </w:rPr>
  </w:style>
  <w:style w:type="paragraph" w:styleId="af0">
    <w:name w:val="Document Map"/>
    <w:basedOn w:val="a"/>
    <w:link w:val="af1"/>
    <w:rsid w:val="00AE2260"/>
    <w:rPr>
      <w:rFonts w:ascii="宋体"/>
      <w:sz w:val="18"/>
      <w:szCs w:val="18"/>
    </w:rPr>
  </w:style>
  <w:style w:type="character" w:customStyle="1" w:styleId="af1">
    <w:name w:val="文档结构图 字符"/>
    <w:basedOn w:val="a0"/>
    <w:link w:val="af0"/>
    <w:rsid w:val="00AE2260"/>
    <w:rPr>
      <w:rFonts w:ascii="宋体"/>
      <w:kern w:val="2"/>
      <w:sz w:val="18"/>
      <w:szCs w:val="18"/>
    </w:rPr>
  </w:style>
  <w:style w:type="paragraph" w:styleId="af2">
    <w:name w:val="Balloon Text"/>
    <w:basedOn w:val="a"/>
    <w:link w:val="af3"/>
    <w:rsid w:val="00DE2BB3"/>
    <w:rPr>
      <w:sz w:val="18"/>
      <w:szCs w:val="18"/>
    </w:rPr>
  </w:style>
  <w:style w:type="character" w:customStyle="1" w:styleId="af3">
    <w:name w:val="批注框文本 字符"/>
    <w:basedOn w:val="a0"/>
    <w:link w:val="af2"/>
    <w:rsid w:val="00DE2BB3"/>
    <w:rPr>
      <w:kern w:val="2"/>
      <w:sz w:val="18"/>
      <w:szCs w:val="18"/>
    </w:rPr>
  </w:style>
  <w:style w:type="paragraph" w:styleId="af4">
    <w:name w:val="List Paragraph"/>
    <w:basedOn w:val="a"/>
    <w:uiPriority w:val="34"/>
    <w:qFormat/>
    <w:rsid w:val="002C0DC4"/>
    <w:pPr>
      <w:ind w:firstLineChars="200" w:firstLine="420"/>
    </w:pPr>
  </w:style>
  <w:style w:type="character" w:customStyle="1" w:styleId="30">
    <w:name w:val="标题 3 字符"/>
    <w:basedOn w:val="a0"/>
    <w:link w:val="3"/>
    <w:rsid w:val="00A9788E"/>
    <w:rPr>
      <w:b/>
      <w:bCs/>
      <w:sz w:val="24"/>
      <w:szCs w:val="32"/>
    </w:rPr>
  </w:style>
  <w:style w:type="character" w:customStyle="1" w:styleId="20">
    <w:name w:val="标题 2 字符"/>
    <w:basedOn w:val="a0"/>
    <w:link w:val="2"/>
    <w:rsid w:val="00F46031"/>
    <w:rPr>
      <w:rFonts w:ascii="Arial" w:hAnsi="Arial"/>
      <w:b/>
      <w:bCs/>
      <w:kern w:val="2"/>
      <w:sz w:val="28"/>
      <w:szCs w:val="32"/>
    </w:rPr>
  </w:style>
  <w:style w:type="paragraph" w:styleId="TOC3">
    <w:name w:val="toc 3"/>
    <w:basedOn w:val="a"/>
    <w:next w:val="a"/>
    <w:autoRedefine/>
    <w:uiPriority w:val="39"/>
    <w:qFormat/>
    <w:rsid w:val="00A52E9D"/>
    <w:pPr>
      <w:ind w:left="480"/>
      <w:jc w:val="left"/>
    </w:pPr>
    <w:rPr>
      <w:rFonts w:asciiTheme="minorHAnsi" w:hAnsiTheme="minorHAnsi"/>
      <w:i/>
      <w:iCs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3277E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4">
    <w:name w:val="toc 4"/>
    <w:basedOn w:val="a"/>
    <w:next w:val="a"/>
    <w:autoRedefine/>
    <w:rsid w:val="003277E3"/>
    <w:pPr>
      <w:ind w:left="720"/>
      <w:jc w:val="left"/>
    </w:pPr>
    <w:rPr>
      <w:rFonts w:asciiTheme="minorHAnsi" w:hAnsiTheme="minorHAnsi"/>
      <w:sz w:val="18"/>
      <w:szCs w:val="18"/>
    </w:rPr>
  </w:style>
  <w:style w:type="paragraph" w:styleId="TOC5">
    <w:name w:val="toc 5"/>
    <w:basedOn w:val="a"/>
    <w:next w:val="a"/>
    <w:autoRedefine/>
    <w:rsid w:val="003277E3"/>
    <w:pPr>
      <w:ind w:left="960"/>
      <w:jc w:val="left"/>
    </w:pPr>
    <w:rPr>
      <w:rFonts w:asciiTheme="minorHAnsi" w:hAnsiTheme="minorHAnsi"/>
      <w:sz w:val="18"/>
      <w:szCs w:val="18"/>
    </w:rPr>
  </w:style>
  <w:style w:type="paragraph" w:styleId="TOC6">
    <w:name w:val="toc 6"/>
    <w:basedOn w:val="a"/>
    <w:next w:val="a"/>
    <w:autoRedefine/>
    <w:rsid w:val="003277E3"/>
    <w:pPr>
      <w:ind w:left="1200"/>
      <w:jc w:val="left"/>
    </w:pPr>
    <w:rPr>
      <w:rFonts w:asciiTheme="minorHAnsi" w:hAnsiTheme="minorHAnsi"/>
      <w:sz w:val="18"/>
      <w:szCs w:val="18"/>
    </w:rPr>
  </w:style>
  <w:style w:type="paragraph" w:styleId="TOC7">
    <w:name w:val="toc 7"/>
    <w:basedOn w:val="a"/>
    <w:next w:val="a"/>
    <w:autoRedefine/>
    <w:rsid w:val="003277E3"/>
    <w:pPr>
      <w:ind w:left="1440"/>
      <w:jc w:val="left"/>
    </w:pPr>
    <w:rPr>
      <w:rFonts w:asciiTheme="minorHAnsi" w:hAnsiTheme="minorHAnsi"/>
      <w:sz w:val="18"/>
      <w:szCs w:val="18"/>
    </w:rPr>
  </w:style>
  <w:style w:type="paragraph" w:styleId="TOC8">
    <w:name w:val="toc 8"/>
    <w:basedOn w:val="a"/>
    <w:next w:val="a"/>
    <w:autoRedefine/>
    <w:rsid w:val="003277E3"/>
    <w:pPr>
      <w:ind w:left="1680"/>
      <w:jc w:val="left"/>
    </w:pPr>
    <w:rPr>
      <w:rFonts w:asciiTheme="minorHAnsi" w:hAnsiTheme="minorHAnsi"/>
      <w:sz w:val="18"/>
      <w:szCs w:val="18"/>
    </w:rPr>
  </w:style>
  <w:style w:type="paragraph" w:styleId="TOC9">
    <w:name w:val="toc 9"/>
    <w:basedOn w:val="a"/>
    <w:next w:val="a"/>
    <w:autoRedefine/>
    <w:rsid w:val="003277E3"/>
    <w:pPr>
      <w:ind w:left="1920"/>
      <w:jc w:val="left"/>
    </w:pPr>
    <w:rPr>
      <w:rFonts w:asciiTheme="minorHAnsi" w:hAnsiTheme="minorHAnsi"/>
      <w:sz w:val="18"/>
      <w:szCs w:val="18"/>
    </w:rPr>
  </w:style>
  <w:style w:type="paragraph" w:customStyle="1" w:styleId="10">
    <w:name w:val="列表段落1"/>
    <w:basedOn w:val="a"/>
    <w:uiPriority w:val="34"/>
    <w:qFormat/>
    <w:rsid w:val="009F1BFB"/>
    <w:pPr>
      <w:spacing w:line="360" w:lineRule="auto"/>
      <w:ind w:firstLineChars="200" w:firstLine="420"/>
    </w:pPr>
  </w:style>
  <w:style w:type="table" w:styleId="5-3">
    <w:name w:val="Grid Table 5 Dark Accent 3"/>
    <w:basedOn w:val="a1"/>
    <w:uiPriority w:val="50"/>
    <w:rsid w:val="00790EC6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F1D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BBB59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BBB59" w:themeFill="accent3"/>
      </w:tcPr>
    </w:tblStylePr>
    <w:tblStylePr w:type="band1Vert">
      <w:tblPr/>
      <w:tcPr>
        <w:shd w:val="clear" w:color="auto" w:fill="D6E3BC" w:themeFill="accent3" w:themeFillTint="66"/>
      </w:tcPr>
    </w:tblStylePr>
    <w:tblStylePr w:type="band1Horz">
      <w:tblPr/>
      <w:tcPr>
        <w:shd w:val="clear" w:color="auto" w:fill="D6E3BC" w:themeFill="accent3" w:themeFillTint="66"/>
      </w:tcPr>
    </w:tblStylePr>
  </w:style>
  <w:style w:type="table" w:styleId="1-3">
    <w:name w:val="Grid Table 1 Light Accent 3"/>
    <w:basedOn w:val="a1"/>
    <w:uiPriority w:val="46"/>
    <w:rsid w:val="002A627C"/>
    <w:tblPr>
      <w:tblStyleRowBandSize w:val="1"/>
      <w:tblStyleColBandSize w:val="1"/>
      <w:tblBorders>
        <w:top w:val="single" w:sz="4" w:space="0" w:color="D6E3BC" w:themeColor="accent3" w:themeTint="66"/>
        <w:left w:val="single" w:sz="4" w:space="0" w:color="D6E3BC" w:themeColor="accent3" w:themeTint="66"/>
        <w:bottom w:val="single" w:sz="4" w:space="0" w:color="D6E3BC" w:themeColor="accent3" w:themeTint="66"/>
        <w:right w:val="single" w:sz="4" w:space="0" w:color="D6E3BC" w:themeColor="accent3" w:themeTint="66"/>
        <w:insideH w:val="single" w:sz="4" w:space="0" w:color="D6E3BC" w:themeColor="accent3" w:themeTint="66"/>
        <w:insideV w:val="single" w:sz="4" w:space="0" w:color="D6E3BC" w:themeColor="accent3" w:themeTint="66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5">
    <w:name w:val="Plain Table 5"/>
    <w:basedOn w:val="a1"/>
    <w:uiPriority w:val="45"/>
    <w:rsid w:val="002A627C"/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11">
    <w:name w:val="Grid Table 1 Light"/>
    <w:basedOn w:val="a1"/>
    <w:uiPriority w:val="46"/>
    <w:rsid w:val="006B3EE0"/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paragraph" w:styleId="af5">
    <w:name w:val="caption"/>
    <w:basedOn w:val="a"/>
    <w:next w:val="a"/>
    <w:unhideWhenUsed/>
    <w:qFormat/>
    <w:rsid w:val="000F3C41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20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9125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111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4046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15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747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99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4389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5944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1166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32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129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5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60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168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300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8305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70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689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93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7349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972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953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171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543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6830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52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642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8308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072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922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1295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69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188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125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8976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554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960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879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68578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653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499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29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8259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986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7294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11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280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641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769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358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693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70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054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46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9219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35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65575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2438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3175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648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0677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09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9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67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313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546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592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3408321">
          <w:marLeft w:val="22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198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1438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6941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0742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9566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337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13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215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751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539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776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411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theme" Target="theme/theme1.xml"/><Relationship Id="rId10" Type="http://schemas.openxmlformats.org/officeDocument/2006/relationships/footer" Target="footer2.xml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package" Target="embeddings/Microsoft_Visio_Drawing1.vsdx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9814B6-89A5-4509-B415-E5AC5B1CDC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</TotalTime>
  <Pages>12</Pages>
  <Words>1036</Words>
  <Characters>5907</Characters>
  <Application>Microsoft Office Word</Application>
  <DocSecurity>0</DocSecurity>
  <Lines>49</Lines>
  <Paragraphs>13</Paragraphs>
  <ScaleCrop>false</ScaleCrop>
  <Company>hust</Company>
  <LinksUpToDate>false</LinksUpToDate>
  <CharactersWithSpaces>6930</CharactersWithSpaces>
  <SharedDoc>false</SharedDoc>
  <HLinks>
    <vt:vector size="90" baseType="variant">
      <vt:variant>
        <vt:i4>203167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80487634</vt:lpwstr>
      </vt:variant>
      <vt:variant>
        <vt:i4>203167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80487633</vt:lpwstr>
      </vt:variant>
      <vt:variant>
        <vt:i4>203167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80487632</vt:lpwstr>
      </vt:variant>
      <vt:variant>
        <vt:i4>20316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80487631</vt:lpwstr>
      </vt:variant>
      <vt:variant>
        <vt:i4>20316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80487630</vt:lpwstr>
      </vt:variant>
      <vt:variant>
        <vt:i4>196613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80487629</vt:lpwstr>
      </vt:variant>
      <vt:variant>
        <vt:i4>196613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80487628</vt:lpwstr>
      </vt:variant>
      <vt:variant>
        <vt:i4>196613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80487627</vt:lpwstr>
      </vt:variant>
      <vt:variant>
        <vt:i4>196613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80487626</vt:lpwstr>
      </vt:variant>
      <vt:variant>
        <vt:i4>196613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80487625</vt:lpwstr>
      </vt:variant>
      <vt:variant>
        <vt:i4>19661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80487624</vt:lpwstr>
      </vt:variant>
      <vt:variant>
        <vt:i4>19661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80487623</vt:lpwstr>
      </vt:variant>
      <vt:variant>
        <vt:i4>19661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80487622</vt:lpwstr>
      </vt:variant>
      <vt:variant>
        <vt:i4>19661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80487621</vt:lpwstr>
      </vt:variant>
      <vt:variant>
        <vt:i4>19661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8048762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engzhangxiao</dc:creator>
  <cp:lastModifiedBy>MaZhongping</cp:lastModifiedBy>
  <cp:revision>667</cp:revision>
  <cp:lastPrinted>2020-04-13T09:10:00Z</cp:lastPrinted>
  <dcterms:created xsi:type="dcterms:W3CDTF">2017-05-08T07:37:00Z</dcterms:created>
  <dcterms:modified xsi:type="dcterms:W3CDTF">2021-06-11T03:37:00Z</dcterms:modified>
</cp:coreProperties>
</file>